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9690CB" w14:textId="7C90E79C" w:rsidR="00B80FB0" w:rsidRDefault="00B80FB0" w:rsidP="001C5970">
      <w:pPr>
        <w:pStyle w:val="CRCoverPage"/>
        <w:tabs>
          <w:tab w:val="right" w:pos="9639"/>
        </w:tabs>
        <w:spacing w:after="0"/>
        <w:rPr>
          <w:b/>
          <w:i/>
          <w:sz w:val="28"/>
        </w:rPr>
      </w:pPr>
      <w:r>
        <w:rPr>
          <w:b/>
          <w:sz w:val="24"/>
        </w:rPr>
        <w:t>3GPP TSG-RAN2 Meeting #118e</w:t>
      </w:r>
      <w:r>
        <w:rPr>
          <w:b/>
          <w:i/>
          <w:sz w:val="28"/>
        </w:rPr>
        <w:tab/>
      </w:r>
      <w:r w:rsidR="00485252" w:rsidRPr="00485252">
        <w:rPr>
          <w:b/>
          <w:i/>
          <w:sz w:val="28"/>
        </w:rPr>
        <w:t>R2-220</w:t>
      </w:r>
      <w:r w:rsidR="00D973FB">
        <w:rPr>
          <w:b/>
          <w:i/>
          <w:sz w:val="28"/>
        </w:rPr>
        <w:t>XXXX</w:t>
      </w:r>
    </w:p>
    <w:p w14:paraId="713DC6F6" w14:textId="77777777" w:rsidR="00B80FB0" w:rsidRDefault="00B80FB0" w:rsidP="00B80FB0">
      <w:pPr>
        <w:pStyle w:val="CRCoverPage"/>
        <w:outlineLvl w:val="0"/>
        <w:rPr>
          <w:b/>
          <w:sz w:val="24"/>
        </w:rPr>
      </w:pPr>
      <w:r>
        <w:rPr>
          <w:rFonts w:cs="Arial"/>
          <w:b/>
          <w:sz w:val="24"/>
        </w:rPr>
        <w:t>Electronic, 9</w:t>
      </w:r>
      <w:r>
        <w:rPr>
          <w:rFonts w:cs="Arial"/>
          <w:b/>
          <w:sz w:val="24"/>
          <w:vertAlign w:val="superscript"/>
        </w:rPr>
        <w:t>th</w:t>
      </w:r>
      <w:r>
        <w:rPr>
          <w:rFonts w:cs="Arial"/>
          <w:b/>
          <w:sz w:val="24"/>
        </w:rPr>
        <w:t xml:space="preserve"> May – 20</w:t>
      </w:r>
      <w:r>
        <w:rPr>
          <w:rFonts w:cs="Arial"/>
          <w:b/>
          <w:sz w:val="24"/>
          <w:vertAlign w:val="superscript"/>
        </w:rPr>
        <w:t>th</w:t>
      </w:r>
      <w:r>
        <w:rPr>
          <w:rFonts w:cs="Arial"/>
          <w:b/>
          <w:sz w:val="24"/>
        </w:rPr>
        <w:t xml:space="preserve"> </w:t>
      </w:r>
      <w:r>
        <w:rPr>
          <w:rFonts w:cs="Arial"/>
          <w:b/>
          <w:sz w:val="24"/>
          <w:lang w:eastAsia="zh-CN"/>
        </w:rPr>
        <w:t>May</w:t>
      </w:r>
      <w:r>
        <w:rPr>
          <w:rFonts w:cs="Arial"/>
          <w:b/>
          <w:sz w:val="24"/>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2CC61B9F" w:rsidR="00BB64A6" w:rsidRPr="00485252" w:rsidRDefault="00485252">
            <w:pPr>
              <w:pStyle w:val="CRCoverPage"/>
              <w:spacing w:after="0"/>
              <w:jc w:val="center"/>
              <w:rPr>
                <w:rFonts w:eastAsiaTheme="minorEastAsia"/>
                <w:b/>
                <w:sz w:val="28"/>
                <w:szCs w:val="28"/>
                <w:lang w:eastAsia="zh-CN"/>
              </w:rPr>
            </w:pPr>
            <w:r w:rsidRPr="00485252">
              <w:rPr>
                <w:rFonts w:eastAsiaTheme="minorEastAsia"/>
                <w:b/>
                <w:sz w:val="28"/>
                <w:szCs w:val="28"/>
                <w:lang w:eastAsia="zh-CN"/>
              </w:rPr>
              <w:t>0458</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03D333DF" w:rsidR="00BB64A6" w:rsidRDefault="00E85D8D">
            <w:pPr>
              <w:pStyle w:val="CRCoverPage"/>
              <w:spacing w:after="0"/>
              <w:jc w:val="center"/>
              <w:rPr>
                <w:rFonts w:eastAsiaTheme="minorEastAsia"/>
                <w:b/>
                <w:lang w:eastAsia="zh-CN"/>
              </w:rPr>
            </w:pPr>
            <w:r>
              <w:rPr>
                <w:rFonts w:eastAsia="SimSun"/>
                <w:b/>
                <w:sz w:val="28"/>
                <w:lang w:val="en-US" w:eastAsia="zh-CN"/>
              </w:rPr>
              <w:t>1</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737FFFB8" w:rsidR="00BB64A6" w:rsidRDefault="00B80FB0" w:rsidP="00B37ED7">
            <w:pPr>
              <w:pStyle w:val="CRCoverPage"/>
              <w:spacing w:after="0"/>
              <w:jc w:val="center"/>
              <w:rPr>
                <w:sz w:val="28"/>
              </w:rPr>
            </w:pPr>
            <w:r w:rsidRPr="00B80FB0">
              <w:rPr>
                <w:b/>
                <w:sz w:val="28"/>
                <w:lang w:val="en-US" w:eastAsia="zh-CN"/>
              </w:rPr>
              <w:t>17.0.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4B6D420A" w:rsidR="00BB64A6" w:rsidRDefault="00B80FB0">
            <w:pPr>
              <w:pStyle w:val="CRCoverPage"/>
              <w:spacing w:after="0"/>
              <w:ind w:left="100" w:right="-609"/>
              <w:rPr>
                <w:rFonts w:eastAsia="SimSun"/>
                <w:lang w:eastAsia="zh-CN"/>
              </w:rPr>
            </w:pPr>
            <w:r>
              <w:t>Corrections to</w:t>
            </w:r>
            <w:r w:rsidR="00315BF6" w:rsidRPr="00315BF6">
              <w:t xml:space="preserve">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AB7194" w14:paraId="49E4C8C6" w14:textId="77777777">
        <w:tc>
          <w:tcPr>
            <w:tcW w:w="1843" w:type="dxa"/>
            <w:tcBorders>
              <w:left w:val="single" w:sz="4" w:space="0" w:color="auto"/>
            </w:tcBorders>
          </w:tcPr>
          <w:p w14:paraId="704F6739" w14:textId="77777777" w:rsidR="00AB7194" w:rsidRDefault="00AB7194" w:rsidP="00AB719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1D709D93" w:rsidR="00AB7194" w:rsidRDefault="00AB7194" w:rsidP="00AB7194">
            <w:pPr>
              <w:pStyle w:val="CRCoverPage"/>
              <w:spacing w:after="0"/>
              <w:ind w:left="100" w:right="-609"/>
              <w:rPr>
                <w:lang w:val="en-US" w:eastAsia="zh-CN"/>
              </w:rPr>
            </w:pPr>
            <w:r>
              <w:t>Huawei, HiSilicon</w:t>
            </w:r>
            <w:r w:rsidR="00E85D8D">
              <w:t xml:space="preserve">, </w:t>
            </w:r>
            <w:r w:rsidR="00E85D8D" w:rsidRPr="00500159">
              <w:rPr>
                <w:noProof/>
              </w:rPr>
              <w:t xml:space="preserve">Nokia, </w:t>
            </w:r>
            <w:r w:rsidR="00E85D8D">
              <w:rPr>
                <w:noProof/>
              </w:rPr>
              <w:t>Nokia</w:t>
            </w:r>
            <w:r w:rsidR="00E85D8D" w:rsidRPr="00500159">
              <w:rPr>
                <w:noProof/>
              </w:rPr>
              <w:t xml:space="preserve"> Shanghai Bel</w:t>
            </w:r>
            <w:r w:rsidR="00E85D8D">
              <w:rPr>
                <w:noProof/>
              </w:rPr>
              <w:t>l</w:t>
            </w:r>
          </w:p>
        </w:tc>
      </w:tr>
      <w:tr w:rsidR="00AB7194" w14:paraId="189718A8" w14:textId="77777777">
        <w:tc>
          <w:tcPr>
            <w:tcW w:w="1843" w:type="dxa"/>
            <w:tcBorders>
              <w:left w:val="single" w:sz="4" w:space="0" w:color="auto"/>
            </w:tcBorders>
          </w:tcPr>
          <w:p w14:paraId="68F71F4E" w14:textId="77777777" w:rsidR="00AB7194" w:rsidRDefault="00AB7194" w:rsidP="00AB719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114C999" w:rsidR="00AB7194" w:rsidRDefault="00AB7194" w:rsidP="00AB7194">
            <w:pPr>
              <w:pStyle w:val="CRCoverPage"/>
              <w:spacing w:after="0"/>
              <w:ind w:left="100" w:right="-609"/>
            </w:pPr>
            <w:r>
              <w:t>RAN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proofErr w:type="spellStart"/>
            <w:r>
              <w:t>NR_UE_pow_sav_enh</w:t>
            </w:r>
            <w:proofErr w:type="spellEnd"/>
            <w:r>
              <w:t>-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5F741E6F" w:rsidR="00BB64A6" w:rsidRDefault="00B80FB0" w:rsidP="002B79D7">
            <w:pPr>
              <w:pStyle w:val="CRCoverPage"/>
              <w:spacing w:after="0"/>
              <w:ind w:left="100"/>
              <w:rPr>
                <w:rFonts w:eastAsia="SimSun"/>
                <w:lang w:eastAsia="zh-CN"/>
              </w:rPr>
            </w:pPr>
            <w:r w:rsidRPr="00B80FB0">
              <w:t>2022-05-</w:t>
            </w:r>
            <w:r w:rsidR="00D973FB">
              <w:t>27</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391F9EC" w:rsidR="00BB64A6" w:rsidRDefault="00B80FB0">
            <w:pPr>
              <w:pStyle w:val="CRCoverPage"/>
              <w:spacing w:after="0"/>
              <w:ind w:left="100" w:right="-609"/>
              <w:rPr>
                <w:rFonts w:eastAsia="SimSun"/>
                <w:b/>
                <w:bCs/>
                <w:lang w:eastAsia="zh-CN"/>
              </w:rPr>
            </w:pPr>
            <w:r>
              <w:rPr>
                <w:b/>
              </w:rPr>
              <w:t>F</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62E25173" w:rsidR="00BB64A6" w:rsidRDefault="007E76A7">
            <w:pPr>
              <w:pStyle w:val="CRCoverPage"/>
              <w:ind w:left="100"/>
              <w:rPr>
                <w:rFonts w:eastAsia="SimSun"/>
                <w:lang w:eastAsia="zh-CN"/>
              </w:rPr>
            </w:pPr>
            <w:r>
              <w:t xml:space="preserve">This CR </w:t>
            </w:r>
            <w:r w:rsidR="00B80FB0">
              <w:t xml:space="preserve">corrects and aligns the terminology used for </w:t>
            </w:r>
            <w:r>
              <w:t>the support of Rel-17 UE power saving enhancements in NR</w:t>
            </w:r>
            <w:r w:rsidR="00B80FB0">
              <w:t xml:space="preserve"> along with </w:t>
            </w:r>
            <w:r w:rsidR="00485252">
              <w:t xml:space="preserve">the </w:t>
            </w:r>
            <w:r w:rsidR="00B80FB0">
              <w:t>other editorial corrections</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ACF87C3" w14:textId="1F5B8158" w:rsidR="0000660E" w:rsidRDefault="00B80FB0" w:rsidP="004F3A0C">
            <w:pPr>
              <w:pStyle w:val="CRCoverPage"/>
              <w:ind w:left="100"/>
            </w:pPr>
            <w:r>
              <w:t xml:space="preserve">The </w:t>
            </w:r>
            <w:r w:rsidR="0066551A">
              <w:t xml:space="preserve">correction aligns different </w:t>
            </w:r>
            <w:r>
              <w:t>terminology</w:t>
            </w:r>
            <w:r w:rsidR="0066551A">
              <w:t xml:space="preserve"> </w:t>
            </w:r>
            <w:r>
              <w:t xml:space="preserve">used </w:t>
            </w:r>
            <w:r w:rsidR="0000660E">
              <w:t xml:space="preserve">to have consistent terminology though out the specs for Rel-17 UE power saving enhancements in NR. </w:t>
            </w:r>
          </w:p>
          <w:p w14:paraId="650F8316" w14:textId="254B79D9" w:rsidR="004F3A0C" w:rsidRDefault="0000660E" w:rsidP="004F3A0C">
            <w:pPr>
              <w:pStyle w:val="CRCoverPage"/>
              <w:ind w:left="100"/>
            </w:pPr>
            <w:r>
              <w:t>Additionally</w:t>
            </w:r>
            <w:r w:rsidR="005944C3">
              <w:t>,</w:t>
            </w:r>
            <w:r>
              <w:t xml:space="preserve"> some minor editorials corrections are also made in the CR</w:t>
            </w:r>
            <w:r w:rsidR="004F3A0C">
              <w:t xml:space="preserve"> </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0697E42B" w:rsidR="00BB64A6" w:rsidRDefault="0000660E">
            <w:pPr>
              <w:pStyle w:val="CRCoverPage"/>
              <w:ind w:left="100"/>
            </w:pPr>
            <w:r>
              <w:t xml:space="preserve">The terminology used for </w:t>
            </w:r>
            <w:r w:rsidR="007E76A7">
              <w:t xml:space="preserve">Rel-17 UE power saving enhancements </w:t>
            </w:r>
            <w:r>
              <w:t>will not be consistent and the specs will remain ambiguous</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0C1907F0" w:rsidR="00BB64A6" w:rsidRDefault="00BB64A6">
            <w:pPr>
              <w:pStyle w:val="CRCoverPage"/>
              <w:spacing w:after="0"/>
              <w:ind w:left="100"/>
              <w:rPr>
                <w:rFonts w:eastAsia="SimSun"/>
                <w:lang w:val="en-US" w:eastAsia="zh-CN"/>
              </w:rPr>
            </w:pP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F4F7B3B"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47375495" w:rsidR="00BB64A6" w:rsidRDefault="0000660E">
            <w:pPr>
              <w:pStyle w:val="CRCoverPage"/>
              <w:spacing w:after="0"/>
              <w:jc w:val="center"/>
              <w:rPr>
                <w:b/>
                <w:caps/>
              </w:rPr>
            </w:pPr>
            <w:r>
              <w:rPr>
                <w:b/>
                <w:caps/>
              </w:rPr>
              <w:t>X</w:t>
            </w: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4121C37" w14:textId="6884C8FE" w:rsidR="00BB64A6" w:rsidRPr="004A537B" w:rsidRDefault="0000660E" w:rsidP="004A537B">
            <w:pPr>
              <w:pStyle w:val="CRCoverPage"/>
              <w:spacing w:after="0"/>
              <w:ind w:left="99"/>
              <w:rPr>
                <w:rFonts w:eastAsiaTheme="minorEastAsia"/>
                <w:noProof/>
                <w:lang w:eastAsia="zh-CN"/>
              </w:rPr>
            </w:pPr>
            <w:r>
              <w:t>TS/TR ... CR ...</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533AAA" w14:textId="77777777" w:rsidR="00BB64A6" w:rsidRDefault="003A2C1C">
            <w:pPr>
              <w:pStyle w:val="CRCoverPage"/>
              <w:spacing w:after="0"/>
              <w:ind w:left="100"/>
              <w:rPr>
                <w:lang w:eastAsia="zh-CN"/>
              </w:rPr>
            </w:pPr>
            <w:r>
              <w:rPr>
                <w:lang w:eastAsia="zh-CN"/>
              </w:rPr>
              <w:t xml:space="preserve">Ver0 in RAN2#118e: </w:t>
            </w:r>
            <w:r w:rsidRPr="003A2C1C">
              <w:rPr>
                <w:lang w:eastAsia="zh-CN"/>
              </w:rPr>
              <w:t>R2-2205353</w:t>
            </w:r>
          </w:p>
          <w:p w14:paraId="1D318A1A" w14:textId="71364BE3" w:rsidR="00E85D8D" w:rsidRDefault="00E85D8D">
            <w:pPr>
              <w:pStyle w:val="CRCoverPage"/>
              <w:spacing w:after="0"/>
              <w:ind w:left="100"/>
            </w:pPr>
            <w:r>
              <w:t xml:space="preserve">Ver1 after </w:t>
            </w:r>
            <w:r>
              <w:rPr>
                <w:lang w:eastAsia="zh-CN"/>
              </w:rPr>
              <w:t xml:space="preserve">RAN2#118e: Including the changes in </w:t>
            </w:r>
            <w:r w:rsidRPr="00E85D8D">
              <w:rPr>
                <w:lang w:eastAsia="zh-CN"/>
              </w:rPr>
              <w:t>R2-2205022</w:t>
            </w:r>
            <w:r w:rsidR="00FD183E">
              <w:rPr>
                <w:lang w:eastAsia="zh-CN"/>
              </w:rPr>
              <w:t xml:space="preserve"> </w:t>
            </w:r>
            <w:r>
              <w:rPr>
                <w:lang w:eastAsia="zh-CN"/>
              </w:rPr>
              <w:t xml:space="preserve">and some </w:t>
            </w:r>
            <w:r w:rsidR="001D4AEC">
              <w:rPr>
                <w:lang w:eastAsia="zh-CN"/>
              </w:rPr>
              <w:t>ot</w:t>
            </w:r>
            <w:r>
              <w:rPr>
                <w:lang w:eastAsia="zh-CN"/>
              </w:rPr>
              <w:t>her editorial corrections</w:t>
            </w: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2CFDA6EC" w14:textId="77777777" w:rsidR="00D973FB" w:rsidRPr="005C624F" w:rsidRDefault="00D973FB" w:rsidP="00D973FB">
      <w:pPr>
        <w:pStyle w:val="Heading2"/>
      </w:pPr>
      <w:bookmarkStart w:id="2" w:name="_Toc20387886"/>
      <w:bookmarkStart w:id="3" w:name="_Toc29375965"/>
      <w:bookmarkStart w:id="4" w:name="_Toc37231822"/>
      <w:bookmarkStart w:id="5" w:name="_Toc46501875"/>
      <w:bookmarkStart w:id="6" w:name="_Toc51971223"/>
      <w:bookmarkStart w:id="7" w:name="_Toc52551206"/>
      <w:bookmarkStart w:id="8" w:name="_Toc100781886"/>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rsidRPr="005C624F">
        <w:t>3.1</w:t>
      </w:r>
      <w:r w:rsidRPr="005C624F">
        <w:tab/>
        <w:t>Abbreviations</w:t>
      </w:r>
      <w:bookmarkEnd w:id="2"/>
      <w:bookmarkEnd w:id="3"/>
      <w:bookmarkEnd w:id="4"/>
      <w:bookmarkEnd w:id="5"/>
      <w:bookmarkEnd w:id="6"/>
      <w:bookmarkEnd w:id="7"/>
      <w:bookmarkEnd w:id="8"/>
    </w:p>
    <w:p w14:paraId="19F97FCF" w14:textId="77777777" w:rsidR="00D973FB" w:rsidRPr="005C624F" w:rsidRDefault="00D973FB" w:rsidP="00D973FB">
      <w:pPr>
        <w:keepNext/>
      </w:pPr>
      <w:r w:rsidRPr="005C624F">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3A8E26C" w14:textId="77777777" w:rsidR="00D973FB" w:rsidRPr="005C624F" w:rsidRDefault="00D973FB" w:rsidP="00D973FB">
      <w:pPr>
        <w:pStyle w:val="EW"/>
      </w:pPr>
      <w:r w:rsidRPr="005C624F">
        <w:t>5GC</w:t>
      </w:r>
      <w:r w:rsidRPr="005C624F">
        <w:tab/>
        <w:t>5G Core Network</w:t>
      </w:r>
    </w:p>
    <w:p w14:paraId="510301E1" w14:textId="77777777" w:rsidR="00D973FB" w:rsidRPr="005C624F" w:rsidRDefault="00D973FB" w:rsidP="00D973FB">
      <w:pPr>
        <w:pStyle w:val="EW"/>
      </w:pPr>
      <w:r w:rsidRPr="005C624F">
        <w:t>5GS</w:t>
      </w:r>
      <w:r w:rsidRPr="005C624F">
        <w:tab/>
        <w:t>5G System</w:t>
      </w:r>
    </w:p>
    <w:p w14:paraId="7B6BFADD" w14:textId="77777777" w:rsidR="00D973FB" w:rsidRPr="005C624F" w:rsidRDefault="00D973FB" w:rsidP="00D973FB">
      <w:pPr>
        <w:pStyle w:val="EW"/>
      </w:pPr>
      <w:r w:rsidRPr="005C624F">
        <w:t>5QI</w:t>
      </w:r>
      <w:r w:rsidRPr="005C624F">
        <w:tab/>
        <w:t>5G QoS Identifier</w:t>
      </w:r>
    </w:p>
    <w:p w14:paraId="7883E03A" w14:textId="77777777" w:rsidR="00D973FB" w:rsidRPr="005C624F" w:rsidRDefault="00D973FB" w:rsidP="00D973FB">
      <w:pPr>
        <w:pStyle w:val="EW"/>
      </w:pPr>
      <w:r w:rsidRPr="005C624F">
        <w:t>A-CSI</w:t>
      </w:r>
      <w:r w:rsidRPr="005C624F">
        <w:tab/>
        <w:t>Aperiodic CSI</w:t>
      </w:r>
    </w:p>
    <w:p w14:paraId="763DF94B" w14:textId="77777777" w:rsidR="00D973FB" w:rsidRPr="005C624F" w:rsidRDefault="00D973FB" w:rsidP="00D973FB">
      <w:pPr>
        <w:pStyle w:val="EW"/>
      </w:pPr>
      <w:r w:rsidRPr="005C624F">
        <w:t>AKA</w:t>
      </w:r>
      <w:r w:rsidRPr="005C624F">
        <w:tab/>
        <w:t>Authentication and Key Agreement</w:t>
      </w:r>
    </w:p>
    <w:p w14:paraId="4291A590" w14:textId="77777777" w:rsidR="00D973FB" w:rsidRPr="005C624F" w:rsidRDefault="00D973FB" w:rsidP="00D973FB">
      <w:pPr>
        <w:pStyle w:val="EW"/>
      </w:pPr>
      <w:r w:rsidRPr="005C624F">
        <w:t>AMBR</w:t>
      </w:r>
      <w:r w:rsidRPr="005C624F">
        <w:tab/>
        <w:t>Aggregate Maximum Bit Rate</w:t>
      </w:r>
    </w:p>
    <w:p w14:paraId="68894DC4" w14:textId="77777777" w:rsidR="00D973FB" w:rsidRPr="005C624F" w:rsidRDefault="00D973FB" w:rsidP="00D973FB">
      <w:pPr>
        <w:pStyle w:val="EW"/>
      </w:pPr>
      <w:r w:rsidRPr="005C624F">
        <w:t>AMC</w:t>
      </w:r>
      <w:r w:rsidRPr="005C624F">
        <w:tab/>
        <w:t>Adaptive Modulation and Coding</w:t>
      </w:r>
    </w:p>
    <w:p w14:paraId="76794AD7" w14:textId="77777777" w:rsidR="00D973FB" w:rsidRPr="005C624F" w:rsidRDefault="00D973FB" w:rsidP="00D973FB">
      <w:pPr>
        <w:pStyle w:val="EW"/>
      </w:pPr>
      <w:r w:rsidRPr="005C624F">
        <w:t>AMF</w:t>
      </w:r>
      <w:r w:rsidRPr="005C624F">
        <w:tab/>
        <w:t>Access and Mobility Management Function</w:t>
      </w:r>
    </w:p>
    <w:p w14:paraId="263916DD" w14:textId="77777777" w:rsidR="00D973FB" w:rsidRPr="005C624F" w:rsidRDefault="00D973FB" w:rsidP="00D973FB">
      <w:pPr>
        <w:pStyle w:val="EW"/>
      </w:pPr>
      <w:r w:rsidRPr="005C624F">
        <w:t>ARP</w:t>
      </w:r>
      <w:r w:rsidRPr="005C624F">
        <w:tab/>
        <w:t>Allocation and Retention Priority</w:t>
      </w:r>
    </w:p>
    <w:p w14:paraId="772EE064" w14:textId="77777777" w:rsidR="00D973FB" w:rsidRPr="005C624F" w:rsidRDefault="00D973FB" w:rsidP="00D973FB">
      <w:pPr>
        <w:pStyle w:val="EW"/>
      </w:pPr>
      <w:r w:rsidRPr="005C624F">
        <w:t>BA</w:t>
      </w:r>
      <w:r w:rsidRPr="005C624F">
        <w:tab/>
        <w:t>Bandwidth Adaptation</w:t>
      </w:r>
    </w:p>
    <w:p w14:paraId="5C6360CD" w14:textId="77777777" w:rsidR="00D973FB" w:rsidRPr="005C624F" w:rsidRDefault="00D973FB" w:rsidP="00D973FB">
      <w:pPr>
        <w:pStyle w:val="EW"/>
      </w:pPr>
      <w:r w:rsidRPr="005C624F">
        <w:t>BCCH</w:t>
      </w:r>
      <w:r w:rsidRPr="005C624F">
        <w:tab/>
        <w:t>Broadcast Control Channel</w:t>
      </w:r>
    </w:p>
    <w:p w14:paraId="6B8577B4" w14:textId="77777777" w:rsidR="00D973FB" w:rsidRPr="005C624F" w:rsidRDefault="00D973FB" w:rsidP="00D973FB">
      <w:pPr>
        <w:pStyle w:val="EW"/>
      </w:pPr>
      <w:r w:rsidRPr="005C624F">
        <w:t>BCH</w:t>
      </w:r>
      <w:r w:rsidRPr="005C624F">
        <w:tab/>
        <w:t>Broadcast Channel</w:t>
      </w:r>
    </w:p>
    <w:p w14:paraId="7A4E2F6B" w14:textId="77777777" w:rsidR="00D973FB" w:rsidRPr="005C624F" w:rsidRDefault="00D973FB" w:rsidP="00D973FB">
      <w:pPr>
        <w:pStyle w:val="EW"/>
      </w:pPr>
      <w:r w:rsidRPr="005C624F">
        <w:t>BFD</w:t>
      </w:r>
      <w:r w:rsidRPr="005C624F">
        <w:tab/>
        <w:t>Beam Failure Detection</w:t>
      </w:r>
    </w:p>
    <w:p w14:paraId="247E25F7" w14:textId="77777777" w:rsidR="00D973FB" w:rsidRPr="005C624F" w:rsidRDefault="00D973FB" w:rsidP="00D973FB">
      <w:pPr>
        <w:pStyle w:val="EW"/>
      </w:pPr>
      <w:r w:rsidRPr="005C624F">
        <w:t>BH</w:t>
      </w:r>
      <w:r w:rsidRPr="005C624F">
        <w:tab/>
        <w:t>Backhaul</w:t>
      </w:r>
    </w:p>
    <w:p w14:paraId="16834595" w14:textId="77777777" w:rsidR="00D973FB" w:rsidRPr="005C624F" w:rsidRDefault="00D973FB" w:rsidP="00D973FB">
      <w:pPr>
        <w:pStyle w:val="EW"/>
      </w:pPr>
      <w:r w:rsidRPr="005C624F">
        <w:t>BL</w:t>
      </w:r>
      <w:r w:rsidRPr="005C624F">
        <w:tab/>
        <w:t>Bandwidth reduced Low complexity</w:t>
      </w:r>
    </w:p>
    <w:p w14:paraId="4511183B" w14:textId="77777777" w:rsidR="00D973FB" w:rsidRPr="005C624F" w:rsidRDefault="00D973FB" w:rsidP="00D973FB">
      <w:pPr>
        <w:pStyle w:val="EW"/>
      </w:pPr>
      <w:r w:rsidRPr="005C624F">
        <w:t>BPSK</w:t>
      </w:r>
      <w:r w:rsidRPr="005C624F">
        <w:tab/>
        <w:t>Binary Phase Shift Keying</w:t>
      </w:r>
    </w:p>
    <w:p w14:paraId="3BDB64A1" w14:textId="77777777" w:rsidR="00D973FB" w:rsidRPr="005C624F" w:rsidRDefault="00D973FB" w:rsidP="00D973FB">
      <w:pPr>
        <w:pStyle w:val="EW"/>
      </w:pPr>
      <w:r w:rsidRPr="005C624F">
        <w:t>C-RNTI</w:t>
      </w:r>
      <w:r w:rsidRPr="005C624F">
        <w:tab/>
        <w:t>Cell RNTI</w:t>
      </w:r>
    </w:p>
    <w:p w14:paraId="6AB03C1E" w14:textId="77777777" w:rsidR="00D973FB" w:rsidRPr="005C624F" w:rsidRDefault="00D973FB" w:rsidP="00D973FB">
      <w:pPr>
        <w:pStyle w:val="EW"/>
      </w:pPr>
      <w:r w:rsidRPr="005C624F">
        <w:t>CAG</w:t>
      </w:r>
      <w:r w:rsidRPr="005C624F">
        <w:tab/>
        <w:t>Closed Access Group</w:t>
      </w:r>
    </w:p>
    <w:p w14:paraId="05FF3D9E" w14:textId="77777777" w:rsidR="00D973FB" w:rsidRPr="005C624F" w:rsidRDefault="00D973FB" w:rsidP="00D973FB">
      <w:pPr>
        <w:pStyle w:val="EW"/>
      </w:pPr>
      <w:r w:rsidRPr="005C624F">
        <w:t>CAPC</w:t>
      </w:r>
      <w:r w:rsidRPr="005C624F">
        <w:tab/>
        <w:t>Channel Access Priority Class</w:t>
      </w:r>
    </w:p>
    <w:p w14:paraId="2BEB8D66" w14:textId="77777777" w:rsidR="00D973FB" w:rsidRPr="005C624F" w:rsidRDefault="00D973FB" w:rsidP="00D973FB">
      <w:pPr>
        <w:pStyle w:val="EW"/>
      </w:pPr>
      <w:r w:rsidRPr="005C624F">
        <w:t>CBRA</w:t>
      </w:r>
      <w:r w:rsidRPr="005C624F">
        <w:tab/>
        <w:t>Contention Based Random Access</w:t>
      </w:r>
    </w:p>
    <w:p w14:paraId="069C41F9" w14:textId="77777777" w:rsidR="00D973FB" w:rsidRPr="005C624F" w:rsidRDefault="00D973FB" w:rsidP="00D973FB">
      <w:pPr>
        <w:pStyle w:val="EW"/>
      </w:pPr>
      <w:r w:rsidRPr="005C624F">
        <w:t>CCE</w:t>
      </w:r>
      <w:r w:rsidRPr="005C624F">
        <w:tab/>
        <w:t>Control Channel Element</w:t>
      </w:r>
    </w:p>
    <w:p w14:paraId="339B9E9C" w14:textId="77777777" w:rsidR="00D973FB" w:rsidRPr="005C624F" w:rsidRDefault="00D973FB" w:rsidP="00D973FB">
      <w:pPr>
        <w:pStyle w:val="EW"/>
      </w:pPr>
      <w:r w:rsidRPr="005C624F">
        <w:t>CD-SSB</w:t>
      </w:r>
      <w:r w:rsidRPr="005C624F">
        <w:tab/>
        <w:t>Cell Defining SSB</w:t>
      </w:r>
    </w:p>
    <w:p w14:paraId="7420A681" w14:textId="77777777" w:rsidR="00D973FB" w:rsidRPr="005C624F" w:rsidRDefault="00D973FB" w:rsidP="00D973FB">
      <w:pPr>
        <w:pStyle w:val="EW"/>
      </w:pPr>
      <w:r w:rsidRPr="005C624F">
        <w:t>CFRA</w:t>
      </w:r>
      <w:r w:rsidRPr="005C624F">
        <w:tab/>
        <w:t>Contention Free Random Access</w:t>
      </w:r>
    </w:p>
    <w:p w14:paraId="23A088EB" w14:textId="77777777" w:rsidR="00D973FB" w:rsidRPr="005C624F" w:rsidRDefault="00D973FB" w:rsidP="00D973FB">
      <w:pPr>
        <w:pStyle w:val="EW"/>
      </w:pPr>
      <w:r w:rsidRPr="005C624F">
        <w:t>CG</w:t>
      </w:r>
      <w:r w:rsidRPr="005C624F">
        <w:tab/>
        <w:t>Configured Grant</w:t>
      </w:r>
    </w:p>
    <w:p w14:paraId="60B16221" w14:textId="77777777" w:rsidR="00D973FB" w:rsidRPr="005C624F" w:rsidRDefault="00D973FB" w:rsidP="00D973FB">
      <w:pPr>
        <w:pStyle w:val="EW"/>
      </w:pPr>
      <w:r w:rsidRPr="005C624F">
        <w:t>CHO</w:t>
      </w:r>
      <w:r w:rsidRPr="005C624F">
        <w:tab/>
        <w:t>Conditional Handover</w:t>
      </w:r>
    </w:p>
    <w:p w14:paraId="100E8620" w14:textId="77777777" w:rsidR="00D973FB" w:rsidRPr="005C624F" w:rsidRDefault="00D973FB" w:rsidP="00D973FB">
      <w:pPr>
        <w:pStyle w:val="EW"/>
      </w:pPr>
      <w:proofErr w:type="spellStart"/>
      <w:r w:rsidRPr="005C624F">
        <w:t>CIoT</w:t>
      </w:r>
      <w:proofErr w:type="spellEnd"/>
      <w:r w:rsidRPr="005C624F">
        <w:tab/>
        <w:t>Cellular Internet of Things</w:t>
      </w:r>
    </w:p>
    <w:p w14:paraId="183C2FF3" w14:textId="77777777" w:rsidR="00D973FB" w:rsidRPr="005C624F" w:rsidRDefault="00D973FB" w:rsidP="00D973FB">
      <w:pPr>
        <w:pStyle w:val="EW"/>
      </w:pPr>
      <w:r w:rsidRPr="005C624F">
        <w:t>CLI</w:t>
      </w:r>
      <w:r w:rsidRPr="005C624F">
        <w:tab/>
        <w:t>Cross Link interference</w:t>
      </w:r>
    </w:p>
    <w:p w14:paraId="58084B34" w14:textId="77777777" w:rsidR="00D973FB" w:rsidRPr="005C624F" w:rsidRDefault="00D973FB" w:rsidP="00D973FB">
      <w:pPr>
        <w:pStyle w:val="EW"/>
      </w:pPr>
      <w:r w:rsidRPr="005C624F">
        <w:t>CMAS</w:t>
      </w:r>
      <w:r w:rsidRPr="005C624F">
        <w:tab/>
        <w:t>Commercial Mobile Alert Service</w:t>
      </w:r>
    </w:p>
    <w:p w14:paraId="5139E022" w14:textId="77777777" w:rsidR="00D973FB" w:rsidRPr="005C624F" w:rsidRDefault="00D973FB" w:rsidP="00D973FB">
      <w:pPr>
        <w:pStyle w:val="EW"/>
      </w:pPr>
      <w:r w:rsidRPr="005C624F">
        <w:t>CORESET</w:t>
      </w:r>
      <w:r w:rsidRPr="005C624F">
        <w:tab/>
        <w:t>Control Resource Set</w:t>
      </w:r>
    </w:p>
    <w:p w14:paraId="345854D0" w14:textId="77777777" w:rsidR="00D973FB" w:rsidRPr="005C624F" w:rsidRDefault="00D973FB" w:rsidP="00D973FB">
      <w:pPr>
        <w:pStyle w:val="EW"/>
      </w:pPr>
      <w:r w:rsidRPr="005C624F">
        <w:t>CP</w:t>
      </w:r>
      <w:r w:rsidRPr="005C624F">
        <w:tab/>
        <w:t>Cyclic Prefix</w:t>
      </w:r>
    </w:p>
    <w:p w14:paraId="3BBA8EF2" w14:textId="77777777" w:rsidR="00D973FB" w:rsidRPr="005C624F" w:rsidRDefault="00D973FB" w:rsidP="00D973FB">
      <w:pPr>
        <w:pStyle w:val="EW"/>
      </w:pPr>
      <w:r w:rsidRPr="005C624F">
        <w:t>CPC</w:t>
      </w:r>
      <w:r w:rsidRPr="005C624F">
        <w:tab/>
        <w:t xml:space="preserve">Conditional </w:t>
      </w:r>
      <w:proofErr w:type="spellStart"/>
      <w:r w:rsidRPr="005C624F">
        <w:t>PSCell</w:t>
      </w:r>
      <w:proofErr w:type="spellEnd"/>
      <w:r w:rsidRPr="005C624F">
        <w:t xml:space="preserve"> Change</w:t>
      </w:r>
    </w:p>
    <w:p w14:paraId="7F0ABC84" w14:textId="77777777" w:rsidR="00D973FB" w:rsidRPr="005C624F" w:rsidRDefault="00D973FB" w:rsidP="00D973FB">
      <w:pPr>
        <w:pStyle w:val="EW"/>
      </w:pPr>
      <w:r w:rsidRPr="005C624F">
        <w:t>DAG</w:t>
      </w:r>
      <w:r w:rsidRPr="005C624F">
        <w:tab/>
        <w:t>Directed Acyclic Graph</w:t>
      </w:r>
    </w:p>
    <w:p w14:paraId="59EF15A7" w14:textId="77777777" w:rsidR="00D973FB" w:rsidRPr="005C624F" w:rsidRDefault="00D973FB" w:rsidP="00D973FB">
      <w:pPr>
        <w:pStyle w:val="EW"/>
      </w:pPr>
      <w:r w:rsidRPr="005C624F">
        <w:t>DAPS</w:t>
      </w:r>
      <w:r w:rsidRPr="005C624F">
        <w:tab/>
        <w:t>Dual Active Protocol Stack</w:t>
      </w:r>
    </w:p>
    <w:p w14:paraId="441E91B1" w14:textId="77777777" w:rsidR="00D973FB" w:rsidRPr="005C624F" w:rsidRDefault="00D973FB" w:rsidP="00D973FB">
      <w:pPr>
        <w:pStyle w:val="EW"/>
      </w:pPr>
      <w:r w:rsidRPr="005C624F">
        <w:t>DFT</w:t>
      </w:r>
      <w:r w:rsidRPr="005C624F">
        <w:tab/>
        <w:t>Discrete Fourier Transform</w:t>
      </w:r>
    </w:p>
    <w:p w14:paraId="63C80DF6" w14:textId="77777777" w:rsidR="00D973FB" w:rsidRPr="005C624F" w:rsidRDefault="00D973FB" w:rsidP="00D973FB">
      <w:pPr>
        <w:pStyle w:val="EW"/>
      </w:pPr>
      <w:r w:rsidRPr="005C624F">
        <w:t>DCI</w:t>
      </w:r>
      <w:r w:rsidRPr="005C624F">
        <w:tab/>
        <w:t>Downlink Control Information</w:t>
      </w:r>
    </w:p>
    <w:p w14:paraId="0CCC8E55" w14:textId="77777777" w:rsidR="00D973FB" w:rsidRPr="005C624F" w:rsidRDefault="00D973FB" w:rsidP="00D973FB">
      <w:pPr>
        <w:pStyle w:val="EW"/>
      </w:pPr>
      <w:r w:rsidRPr="005C624F">
        <w:t>DCP</w:t>
      </w:r>
      <w:r w:rsidRPr="005C624F">
        <w:tab/>
        <w:t>DCI with CRC scrambled by PS-RNTI</w:t>
      </w:r>
    </w:p>
    <w:p w14:paraId="1E7CFEF0" w14:textId="77777777" w:rsidR="00D973FB" w:rsidRPr="005C624F" w:rsidRDefault="00D973FB" w:rsidP="00D973FB">
      <w:pPr>
        <w:pStyle w:val="EW"/>
      </w:pPr>
      <w:r w:rsidRPr="005C624F">
        <w:t>DL-</w:t>
      </w:r>
      <w:proofErr w:type="spellStart"/>
      <w:r w:rsidRPr="005C624F">
        <w:t>AoD</w:t>
      </w:r>
      <w:proofErr w:type="spellEnd"/>
      <w:r w:rsidRPr="005C624F">
        <w:tab/>
        <w:t>Downlink Angle-of-Departure</w:t>
      </w:r>
    </w:p>
    <w:p w14:paraId="3C4D0F89" w14:textId="77777777" w:rsidR="00D973FB" w:rsidRPr="005C624F" w:rsidRDefault="00D973FB" w:rsidP="00D973FB">
      <w:pPr>
        <w:pStyle w:val="EW"/>
      </w:pPr>
      <w:r w:rsidRPr="005C624F">
        <w:t>DL-SCH</w:t>
      </w:r>
      <w:r w:rsidRPr="005C624F">
        <w:tab/>
        <w:t>Downlink Shared Channel</w:t>
      </w:r>
    </w:p>
    <w:p w14:paraId="7359C625" w14:textId="77777777" w:rsidR="00D973FB" w:rsidRPr="005C624F" w:rsidRDefault="00D973FB" w:rsidP="00D973FB">
      <w:pPr>
        <w:pStyle w:val="EW"/>
      </w:pPr>
      <w:r w:rsidRPr="005C624F">
        <w:t>DL-TDOA</w:t>
      </w:r>
      <w:r w:rsidRPr="005C624F">
        <w:tab/>
        <w:t>Downlink Time Difference Of Arrival</w:t>
      </w:r>
    </w:p>
    <w:p w14:paraId="56136F4D" w14:textId="77777777" w:rsidR="00D973FB" w:rsidRPr="005C624F" w:rsidRDefault="00D973FB" w:rsidP="00D973FB">
      <w:pPr>
        <w:pStyle w:val="EW"/>
      </w:pPr>
      <w:r w:rsidRPr="005C624F">
        <w:t>DMRS</w:t>
      </w:r>
      <w:r w:rsidRPr="005C624F">
        <w:tab/>
        <w:t>Demodulation Reference Signal</w:t>
      </w:r>
    </w:p>
    <w:p w14:paraId="42A1D289" w14:textId="77777777" w:rsidR="00D973FB" w:rsidRPr="005C624F" w:rsidRDefault="00D973FB" w:rsidP="00D973FB">
      <w:pPr>
        <w:pStyle w:val="EW"/>
      </w:pPr>
      <w:r w:rsidRPr="005C624F">
        <w:t>DRX</w:t>
      </w:r>
      <w:r w:rsidRPr="005C624F">
        <w:tab/>
        <w:t>Discontinuous Reception</w:t>
      </w:r>
    </w:p>
    <w:p w14:paraId="5516AB62" w14:textId="77777777" w:rsidR="00D973FB" w:rsidRPr="005C624F" w:rsidRDefault="00D973FB" w:rsidP="00D973FB">
      <w:pPr>
        <w:pStyle w:val="EW"/>
      </w:pPr>
      <w:r w:rsidRPr="005C624F">
        <w:t>E-CID</w:t>
      </w:r>
      <w:r w:rsidRPr="005C624F">
        <w:tab/>
        <w:t>Enhanced Cell-ID (positioning method)</w:t>
      </w:r>
    </w:p>
    <w:p w14:paraId="61B9B1BB" w14:textId="77777777" w:rsidR="00D973FB" w:rsidRPr="005C624F" w:rsidRDefault="00D973FB" w:rsidP="00D973FB">
      <w:pPr>
        <w:pStyle w:val="EW"/>
      </w:pPr>
      <w:r w:rsidRPr="005C624F">
        <w:t>EHC</w:t>
      </w:r>
      <w:r w:rsidRPr="005C624F">
        <w:tab/>
        <w:t>Ethernet Header Compression</w:t>
      </w:r>
    </w:p>
    <w:p w14:paraId="2BE438B0" w14:textId="77777777" w:rsidR="00D973FB" w:rsidRPr="005C624F" w:rsidRDefault="00D973FB" w:rsidP="00D973FB">
      <w:pPr>
        <w:pStyle w:val="EW"/>
      </w:pPr>
      <w:r w:rsidRPr="005C624F">
        <w:t>ETWS</w:t>
      </w:r>
      <w:r w:rsidRPr="005C624F">
        <w:tab/>
        <w:t>Earthquake and Tsunami Warning System</w:t>
      </w:r>
    </w:p>
    <w:p w14:paraId="6D5F8509" w14:textId="77777777" w:rsidR="00D973FB" w:rsidRPr="005C624F" w:rsidRDefault="00D973FB" w:rsidP="00D973FB">
      <w:pPr>
        <w:pStyle w:val="EW"/>
      </w:pPr>
      <w:r w:rsidRPr="005C624F">
        <w:t>FS</w:t>
      </w:r>
      <w:r w:rsidRPr="005C624F">
        <w:tab/>
        <w:t>Feature Set</w:t>
      </w:r>
    </w:p>
    <w:p w14:paraId="047FA6F4" w14:textId="77777777" w:rsidR="00D973FB" w:rsidRPr="005C624F" w:rsidRDefault="00D973FB" w:rsidP="00D973FB">
      <w:pPr>
        <w:pStyle w:val="EW"/>
      </w:pPr>
      <w:r w:rsidRPr="005C624F">
        <w:t>FSA ID</w:t>
      </w:r>
      <w:r w:rsidRPr="005C624F">
        <w:tab/>
        <w:t>Frequency Selection Area Identity</w:t>
      </w:r>
    </w:p>
    <w:p w14:paraId="30349BB5" w14:textId="77777777" w:rsidR="00D973FB" w:rsidRPr="005C624F" w:rsidRDefault="00D973FB" w:rsidP="00D973FB">
      <w:pPr>
        <w:pStyle w:val="EW"/>
      </w:pPr>
      <w:r w:rsidRPr="005C624F">
        <w:t>G-CS-RNTI</w:t>
      </w:r>
      <w:r w:rsidRPr="005C624F">
        <w:tab/>
        <w:t>Group Configured Scheduling RNTI</w:t>
      </w:r>
    </w:p>
    <w:p w14:paraId="6D464A04" w14:textId="77777777" w:rsidR="00D973FB" w:rsidRPr="005C624F" w:rsidRDefault="00D973FB" w:rsidP="00D973FB">
      <w:pPr>
        <w:pStyle w:val="EW"/>
      </w:pPr>
      <w:r w:rsidRPr="005C624F">
        <w:t>G-RNTI</w:t>
      </w:r>
      <w:r w:rsidRPr="005C624F">
        <w:tab/>
        <w:t>Group RNTI</w:t>
      </w:r>
    </w:p>
    <w:p w14:paraId="3C925E6F" w14:textId="77777777" w:rsidR="00D973FB" w:rsidRPr="005C624F" w:rsidRDefault="00D973FB" w:rsidP="00D973FB">
      <w:pPr>
        <w:pStyle w:val="EW"/>
      </w:pPr>
      <w:r w:rsidRPr="005C624F">
        <w:t>GFBR</w:t>
      </w:r>
      <w:r w:rsidRPr="005C624F">
        <w:tab/>
        <w:t>Guaranteed Flow Bit Rate</w:t>
      </w:r>
    </w:p>
    <w:p w14:paraId="563DA037" w14:textId="77777777" w:rsidR="00D973FB" w:rsidRPr="005C624F" w:rsidRDefault="00D973FB" w:rsidP="00D973FB">
      <w:pPr>
        <w:pStyle w:val="EW"/>
        <w:rPr>
          <w:rFonts w:eastAsia="PMingLiU"/>
        </w:rPr>
      </w:pPr>
      <w:r w:rsidRPr="005C624F">
        <w:rPr>
          <w:rFonts w:eastAsia="PMingLiU"/>
        </w:rPr>
        <w:lastRenderedPageBreak/>
        <w:t>GIN</w:t>
      </w:r>
      <w:r w:rsidRPr="005C624F">
        <w:rPr>
          <w:rFonts w:eastAsia="PMingLiU"/>
        </w:rPr>
        <w:tab/>
        <w:t>Group ID for Network selection</w:t>
      </w:r>
    </w:p>
    <w:p w14:paraId="15383A4C" w14:textId="77777777" w:rsidR="00D973FB" w:rsidRPr="005C624F" w:rsidRDefault="00D973FB" w:rsidP="00D973FB">
      <w:pPr>
        <w:pStyle w:val="EW"/>
      </w:pPr>
      <w:r w:rsidRPr="005C624F">
        <w:t>GSO</w:t>
      </w:r>
      <w:r w:rsidRPr="005C624F">
        <w:tab/>
        <w:t>Geosynchronous Orbit</w:t>
      </w:r>
    </w:p>
    <w:p w14:paraId="292120B2" w14:textId="77777777" w:rsidR="00D973FB" w:rsidRPr="005C624F" w:rsidRDefault="00D973FB" w:rsidP="00D973FB">
      <w:pPr>
        <w:pStyle w:val="EW"/>
      </w:pPr>
      <w:r w:rsidRPr="005C624F">
        <w:t>H-SFN</w:t>
      </w:r>
      <w:r w:rsidRPr="005C624F">
        <w:tab/>
        <w:t>Hyper System Frame Number</w:t>
      </w:r>
    </w:p>
    <w:p w14:paraId="76F01125" w14:textId="77777777" w:rsidR="00D973FB" w:rsidRPr="005C624F" w:rsidRDefault="00D973FB" w:rsidP="00D973FB">
      <w:pPr>
        <w:pStyle w:val="EW"/>
      </w:pPr>
      <w:r w:rsidRPr="005C624F">
        <w:t>HAPS</w:t>
      </w:r>
      <w:r w:rsidRPr="005C624F">
        <w:tab/>
        <w:t>High Altitude Platform Station</w:t>
      </w:r>
    </w:p>
    <w:p w14:paraId="72CEB964" w14:textId="77777777" w:rsidR="00D973FB" w:rsidRPr="005C624F" w:rsidRDefault="00D973FB" w:rsidP="00D973FB">
      <w:pPr>
        <w:pStyle w:val="EW"/>
      </w:pPr>
      <w:r w:rsidRPr="005C624F">
        <w:t>HRNN</w:t>
      </w:r>
      <w:r w:rsidRPr="005C624F">
        <w:tab/>
        <w:t>Human-Readable Network Name</w:t>
      </w:r>
    </w:p>
    <w:p w14:paraId="7FAB2264" w14:textId="77777777" w:rsidR="00D973FB" w:rsidRPr="005C624F" w:rsidRDefault="00D973FB" w:rsidP="00D973FB">
      <w:pPr>
        <w:pStyle w:val="EW"/>
      </w:pPr>
      <w:r w:rsidRPr="005C624F">
        <w:t>IAB</w:t>
      </w:r>
      <w:r w:rsidRPr="005C624F">
        <w:tab/>
        <w:t>Integrated Access and Backhaul</w:t>
      </w:r>
    </w:p>
    <w:p w14:paraId="63535A46" w14:textId="77777777" w:rsidR="00D973FB" w:rsidRPr="005C624F" w:rsidRDefault="00D973FB" w:rsidP="00D973FB">
      <w:pPr>
        <w:pStyle w:val="EW"/>
      </w:pPr>
      <w:r w:rsidRPr="005C624F">
        <w:t>IFRI</w:t>
      </w:r>
      <w:r w:rsidRPr="005C624F">
        <w:tab/>
        <w:t>Intra Frequency Reselection Indication</w:t>
      </w:r>
    </w:p>
    <w:p w14:paraId="0FBB2AB1" w14:textId="77777777" w:rsidR="00D973FB" w:rsidRPr="005C624F" w:rsidRDefault="00D973FB" w:rsidP="00D973FB">
      <w:pPr>
        <w:pStyle w:val="EW"/>
      </w:pPr>
      <w:r w:rsidRPr="005C624F">
        <w:t>I-RNTI</w:t>
      </w:r>
      <w:r w:rsidRPr="005C624F">
        <w:tab/>
        <w:t>Inactive RNTI</w:t>
      </w:r>
    </w:p>
    <w:p w14:paraId="1A617410" w14:textId="77777777" w:rsidR="00D973FB" w:rsidRPr="005C624F" w:rsidRDefault="00D973FB" w:rsidP="00D973FB">
      <w:pPr>
        <w:pStyle w:val="EW"/>
      </w:pPr>
      <w:r w:rsidRPr="005C624F">
        <w:t>INT-RNTI</w:t>
      </w:r>
      <w:r w:rsidRPr="005C624F">
        <w:tab/>
        <w:t>Interruption RNTI</w:t>
      </w:r>
    </w:p>
    <w:p w14:paraId="27AE404A" w14:textId="77777777" w:rsidR="00D973FB" w:rsidRPr="005C624F" w:rsidRDefault="00D973FB" w:rsidP="00D973FB">
      <w:pPr>
        <w:pStyle w:val="EW"/>
      </w:pPr>
      <w:r w:rsidRPr="005C624F">
        <w:t>KPAS</w:t>
      </w:r>
      <w:r w:rsidRPr="005C624F">
        <w:tab/>
        <w:t>Korean Public Alarm System</w:t>
      </w:r>
    </w:p>
    <w:p w14:paraId="62E50C61" w14:textId="77777777" w:rsidR="00D973FB" w:rsidRPr="005C624F" w:rsidRDefault="00D973FB" w:rsidP="00D973FB">
      <w:pPr>
        <w:pStyle w:val="EW"/>
      </w:pPr>
      <w:r w:rsidRPr="005C624F">
        <w:t>L2</w:t>
      </w:r>
      <w:r w:rsidRPr="005C624F">
        <w:tab/>
        <w:t>Layer-2</w:t>
      </w:r>
    </w:p>
    <w:p w14:paraId="0818D99B" w14:textId="77777777" w:rsidR="00D973FB" w:rsidRPr="005C624F" w:rsidRDefault="00D973FB" w:rsidP="00D973FB">
      <w:pPr>
        <w:pStyle w:val="EW"/>
      </w:pPr>
      <w:r w:rsidRPr="005C624F">
        <w:t>L3</w:t>
      </w:r>
      <w:r w:rsidRPr="005C624F">
        <w:tab/>
        <w:t>Layer-3</w:t>
      </w:r>
    </w:p>
    <w:p w14:paraId="3C60C628" w14:textId="77777777" w:rsidR="00D973FB" w:rsidRPr="005C624F" w:rsidRDefault="00D973FB" w:rsidP="00D973FB">
      <w:pPr>
        <w:pStyle w:val="EW"/>
      </w:pPr>
      <w:r w:rsidRPr="005C624F">
        <w:t>LDPC</w:t>
      </w:r>
      <w:r w:rsidRPr="005C624F">
        <w:tab/>
        <w:t>Low Density Parity Check</w:t>
      </w:r>
    </w:p>
    <w:p w14:paraId="679EC4DF" w14:textId="77777777" w:rsidR="00D973FB" w:rsidRPr="005C624F" w:rsidRDefault="00D973FB" w:rsidP="00D973FB">
      <w:pPr>
        <w:pStyle w:val="EW"/>
      </w:pPr>
      <w:r w:rsidRPr="005C624F">
        <w:t>LEO</w:t>
      </w:r>
      <w:r w:rsidRPr="005C624F">
        <w:tab/>
        <w:t>Low Earth Orbit</w:t>
      </w:r>
    </w:p>
    <w:p w14:paraId="50F37EC5" w14:textId="77777777" w:rsidR="00D973FB" w:rsidRPr="005C624F" w:rsidRDefault="00D973FB" w:rsidP="00D973FB">
      <w:pPr>
        <w:pStyle w:val="EW"/>
        <w:rPr>
          <w:rFonts w:eastAsia="SimSun"/>
          <w:lang w:eastAsia="zh-CN"/>
        </w:rPr>
      </w:pPr>
      <w:r w:rsidRPr="005C624F">
        <w:rPr>
          <w:rFonts w:eastAsia="SimSun"/>
          <w:bCs/>
        </w:rPr>
        <w:t>MBS</w:t>
      </w:r>
      <w:r w:rsidRPr="005C624F">
        <w:rPr>
          <w:rFonts w:eastAsia="SimSun"/>
          <w:bCs/>
        </w:rPr>
        <w:tab/>
      </w:r>
      <w:r w:rsidRPr="005C624F">
        <w:rPr>
          <w:rFonts w:eastAsia="SimSun"/>
        </w:rPr>
        <w:t>Multicast</w:t>
      </w:r>
      <w:r w:rsidRPr="005C624F">
        <w:rPr>
          <w:rFonts w:eastAsia="SimSun"/>
          <w:lang w:eastAsia="zh-CN"/>
        </w:rPr>
        <w:t>/</w:t>
      </w:r>
      <w:r w:rsidRPr="005C624F">
        <w:rPr>
          <w:rFonts w:eastAsia="SimSun"/>
        </w:rPr>
        <w:t>Broadcast Services</w:t>
      </w:r>
    </w:p>
    <w:p w14:paraId="28532AA7" w14:textId="77777777" w:rsidR="00D973FB" w:rsidRPr="005C624F" w:rsidRDefault="00D973FB" w:rsidP="00D973FB">
      <w:pPr>
        <w:pStyle w:val="EW"/>
      </w:pPr>
      <w:r w:rsidRPr="005C624F">
        <w:t>MCE</w:t>
      </w:r>
      <w:r w:rsidRPr="005C624F">
        <w:tab/>
        <w:t>Measurement Collection Entity</w:t>
      </w:r>
    </w:p>
    <w:p w14:paraId="19980F67" w14:textId="77777777" w:rsidR="00D973FB" w:rsidRPr="005C624F" w:rsidRDefault="00D973FB" w:rsidP="00D973FB">
      <w:pPr>
        <w:pStyle w:val="EW"/>
      </w:pPr>
      <w:r w:rsidRPr="005C624F">
        <w:t>MCCH</w:t>
      </w:r>
      <w:r w:rsidRPr="005C624F">
        <w:tab/>
        <w:t>M</w:t>
      </w:r>
      <w:r w:rsidRPr="005C624F">
        <w:rPr>
          <w:rFonts w:eastAsiaTheme="minorEastAsia"/>
          <w:lang w:eastAsia="zh-CN"/>
        </w:rPr>
        <w:t>BS</w:t>
      </w:r>
      <w:r w:rsidRPr="005C624F">
        <w:t xml:space="preserve"> Control Channel</w:t>
      </w:r>
    </w:p>
    <w:p w14:paraId="7993A7E0" w14:textId="77777777" w:rsidR="00D973FB" w:rsidRPr="005C624F" w:rsidRDefault="00D973FB" w:rsidP="00D973FB">
      <w:pPr>
        <w:pStyle w:val="EW"/>
      </w:pPr>
      <w:r w:rsidRPr="005C624F">
        <w:t>MDBV</w:t>
      </w:r>
      <w:r w:rsidRPr="005C624F">
        <w:tab/>
        <w:t>Maximum Data Burst Volume</w:t>
      </w:r>
    </w:p>
    <w:p w14:paraId="309C24D4" w14:textId="77777777" w:rsidR="00D973FB" w:rsidRPr="005C624F" w:rsidRDefault="00D973FB" w:rsidP="00D973FB">
      <w:pPr>
        <w:pStyle w:val="EW"/>
      </w:pPr>
      <w:r w:rsidRPr="005C624F">
        <w:t>MEO</w:t>
      </w:r>
      <w:r w:rsidRPr="005C624F">
        <w:tab/>
        <w:t>Medium Earth Orbit</w:t>
      </w:r>
    </w:p>
    <w:p w14:paraId="713D9495" w14:textId="77777777" w:rsidR="00D973FB" w:rsidRPr="005C624F" w:rsidRDefault="00D973FB" w:rsidP="00D973FB">
      <w:pPr>
        <w:pStyle w:val="EW"/>
      </w:pPr>
      <w:r w:rsidRPr="005C624F">
        <w:t>MIB</w:t>
      </w:r>
      <w:r w:rsidRPr="005C624F">
        <w:tab/>
        <w:t>Master Information Block</w:t>
      </w:r>
    </w:p>
    <w:p w14:paraId="627A017A" w14:textId="77777777" w:rsidR="00D973FB" w:rsidRPr="005C624F" w:rsidRDefault="00D973FB" w:rsidP="00D973FB">
      <w:pPr>
        <w:pStyle w:val="EW"/>
        <w:rPr>
          <w:lang w:eastAsia="zh-CN"/>
        </w:rPr>
      </w:pPr>
      <w:r w:rsidRPr="005C624F">
        <w:t>MICO</w:t>
      </w:r>
      <w:r w:rsidRPr="005C624F">
        <w:tab/>
      </w:r>
      <w:r w:rsidRPr="005C624F">
        <w:rPr>
          <w:lang w:eastAsia="zh-CN"/>
        </w:rPr>
        <w:t>Mobile Initiated Connection Only</w:t>
      </w:r>
    </w:p>
    <w:p w14:paraId="7D978E24" w14:textId="77777777" w:rsidR="00D973FB" w:rsidRPr="005C624F" w:rsidRDefault="00D973FB" w:rsidP="00D973FB">
      <w:pPr>
        <w:pStyle w:val="EW"/>
      </w:pPr>
      <w:r w:rsidRPr="005C624F">
        <w:t>MFBR</w:t>
      </w:r>
      <w:r w:rsidRPr="005C624F">
        <w:tab/>
        <w:t>Maximum Flow Bit Rate</w:t>
      </w:r>
    </w:p>
    <w:p w14:paraId="3A34FFB4" w14:textId="77777777" w:rsidR="00D973FB" w:rsidRPr="005C624F" w:rsidRDefault="00D973FB" w:rsidP="00D973FB">
      <w:pPr>
        <w:pStyle w:val="EW"/>
      </w:pPr>
      <w:r w:rsidRPr="005C624F">
        <w:t>MMTEL</w:t>
      </w:r>
      <w:r w:rsidRPr="005C624F">
        <w:tab/>
        <w:t>Multimedia telephony</w:t>
      </w:r>
    </w:p>
    <w:p w14:paraId="1E42635A" w14:textId="77777777" w:rsidR="00D973FB" w:rsidRPr="005C624F" w:rsidRDefault="00D973FB" w:rsidP="00D973FB">
      <w:pPr>
        <w:pStyle w:val="EW"/>
      </w:pPr>
      <w:r w:rsidRPr="005C624F">
        <w:t>MNO</w:t>
      </w:r>
      <w:r w:rsidRPr="005C624F">
        <w:tab/>
        <w:t>Mobile Network Operator</w:t>
      </w:r>
    </w:p>
    <w:p w14:paraId="73EA27B1" w14:textId="77777777" w:rsidR="00D973FB" w:rsidRPr="005C624F" w:rsidRDefault="00D973FB" w:rsidP="00D973FB">
      <w:pPr>
        <w:pStyle w:val="EW"/>
      </w:pPr>
      <w:r w:rsidRPr="005C624F">
        <w:t>MPE</w:t>
      </w:r>
      <w:r w:rsidRPr="005C624F">
        <w:tab/>
        <w:t>Maximum Permissible Exposure</w:t>
      </w:r>
    </w:p>
    <w:p w14:paraId="7901B3BF" w14:textId="77777777" w:rsidR="00D973FB" w:rsidRPr="005C624F" w:rsidRDefault="00D973FB" w:rsidP="00D973FB">
      <w:pPr>
        <w:pStyle w:val="EW"/>
      </w:pPr>
      <w:r w:rsidRPr="005C624F">
        <w:rPr>
          <w:rFonts w:eastAsiaTheme="minorEastAsia"/>
          <w:lang w:eastAsia="zh-CN"/>
        </w:rPr>
        <w:t>MRB</w:t>
      </w:r>
      <w:r w:rsidRPr="005C624F">
        <w:rPr>
          <w:rFonts w:eastAsiaTheme="minorEastAsia"/>
          <w:lang w:eastAsia="zh-CN"/>
        </w:rPr>
        <w:tab/>
        <w:t>MBS Radio Bearer</w:t>
      </w:r>
    </w:p>
    <w:p w14:paraId="5159AFBB" w14:textId="77777777" w:rsidR="00D973FB" w:rsidRPr="005C624F" w:rsidRDefault="00D973FB" w:rsidP="00D973FB">
      <w:pPr>
        <w:pStyle w:val="EW"/>
      </w:pPr>
      <w:r w:rsidRPr="005C624F">
        <w:t>MT</w:t>
      </w:r>
      <w:r w:rsidRPr="005C624F">
        <w:tab/>
        <w:t>Mobile Termination</w:t>
      </w:r>
    </w:p>
    <w:p w14:paraId="78B770D2" w14:textId="77777777" w:rsidR="00D973FB" w:rsidRPr="005C624F" w:rsidRDefault="00D973FB" w:rsidP="00D973FB">
      <w:pPr>
        <w:pStyle w:val="EW"/>
      </w:pPr>
      <w:r w:rsidRPr="005C624F">
        <w:t>MTCH</w:t>
      </w:r>
      <w:r w:rsidRPr="005C624F">
        <w:tab/>
      </w:r>
      <w:r w:rsidRPr="005C624F">
        <w:rPr>
          <w:rFonts w:eastAsiaTheme="minorEastAsia"/>
          <w:lang w:eastAsia="zh-CN"/>
        </w:rPr>
        <w:t>MBS</w:t>
      </w:r>
      <w:r w:rsidRPr="005C624F">
        <w:t xml:space="preserve"> Traffic Channel</w:t>
      </w:r>
    </w:p>
    <w:p w14:paraId="30702AF7" w14:textId="77777777" w:rsidR="00D973FB" w:rsidRPr="005C624F" w:rsidRDefault="00D973FB" w:rsidP="00D973FB">
      <w:pPr>
        <w:pStyle w:val="EW"/>
      </w:pPr>
      <w:r w:rsidRPr="005C624F">
        <w:t>MTSI</w:t>
      </w:r>
      <w:r w:rsidRPr="005C624F">
        <w:tab/>
        <w:t>Multimedia Telephony Service for IMS</w:t>
      </w:r>
    </w:p>
    <w:p w14:paraId="5A2D172D" w14:textId="77777777" w:rsidR="00D973FB" w:rsidRPr="005C624F" w:rsidRDefault="00D973FB" w:rsidP="00D973FB">
      <w:pPr>
        <w:pStyle w:val="EW"/>
      </w:pPr>
      <w:r w:rsidRPr="005C624F">
        <w:t>MU-MIMO</w:t>
      </w:r>
      <w:r w:rsidRPr="005C624F">
        <w:tab/>
        <w:t>Multi User MIMO</w:t>
      </w:r>
    </w:p>
    <w:p w14:paraId="0EDF0433" w14:textId="77777777" w:rsidR="00D973FB" w:rsidRPr="005C624F" w:rsidRDefault="00D973FB" w:rsidP="00D973FB">
      <w:pPr>
        <w:pStyle w:val="EW"/>
      </w:pPr>
      <w:r w:rsidRPr="005C624F">
        <w:t>Multi-RTT</w:t>
      </w:r>
      <w:r w:rsidRPr="005C624F">
        <w:tab/>
        <w:t>Multi-Round Trip Time</w:t>
      </w:r>
    </w:p>
    <w:p w14:paraId="1CB0CCC1" w14:textId="77777777" w:rsidR="00D973FB" w:rsidRPr="005C624F" w:rsidRDefault="00D973FB" w:rsidP="00D973FB">
      <w:pPr>
        <w:pStyle w:val="EW"/>
      </w:pPr>
      <w:r w:rsidRPr="005C624F">
        <w:t>MUSIM</w:t>
      </w:r>
      <w:r w:rsidRPr="005C624F">
        <w:tab/>
        <w:t>Multi-Universal Subscriber Identity Module</w:t>
      </w:r>
    </w:p>
    <w:p w14:paraId="45ABD2BE" w14:textId="77777777" w:rsidR="00D973FB" w:rsidRPr="005C624F" w:rsidRDefault="00D973FB" w:rsidP="00D973FB">
      <w:pPr>
        <w:pStyle w:val="EW"/>
      </w:pPr>
      <w:r w:rsidRPr="005C624F">
        <w:t>NB-IoT</w:t>
      </w:r>
      <w:r w:rsidRPr="005C624F">
        <w:tab/>
        <w:t>Narrow Band Internet of Things</w:t>
      </w:r>
    </w:p>
    <w:p w14:paraId="6BC09990" w14:textId="77777777" w:rsidR="00D973FB" w:rsidRPr="005C624F" w:rsidRDefault="00D973FB" w:rsidP="00D973FB">
      <w:pPr>
        <w:pStyle w:val="EW"/>
      </w:pPr>
      <w:r w:rsidRPr="005C624F">
        <w:t>NCD-SSB</w:t>
      </w:r>
      <w:r w:rsidRPr="005C624F">
        <w:tab/>
        <w:t>Non Cell Defining SSB</w:t>
      </w:r>
    </w:p>
    <w:p w14:paraId="56D021A5" w14:textId="77777777" w:rsidR="00D973FB" w:rsidRPr="005C624F" w:rsidRDefault="00D973FB" w:rsidP="00D973FB">
      <w:pPr>
        <w:pStyle w:val="EW"/>
      </w:pPr>
      <w:r w:rsidRPr="005C624F">
        <w:t>NCGI</w:t>
      </w:r>
      <w:r w:rsidRPr="005C624F">
        <w:tab/>
        <w:t>NR Cell Global Identifier</w:t>
      </w:r>
    </w:p>
    <w:p w14:paraId="09A7AC5C" w14:textId="77777777" w:rsidR="00D973FB" w:rsidRPr="005C624F" w:rsidRDefault="00D973FB" w:rsidP="00D973FB">
      <w:pPr>
        <w:pStyle w:val="EW"/>
      </w:pPr>
      <w:r w:rsidRPr="005C624F">
        <w:t>NCR</w:t>
      </w:r>
      <w:r w:rsidRPr="005C624F">
        <w:tab/>
        <w:t>Neighbour Cell Relation</w:t>
      </w:r>
    </w:p>
    <w:p w14:paraId="008BEABE" w14:textId="77777777" w:rsidR="00D973FB" w:rsidRPr="005C624F" w:rsidRDefault="00D973FB" w:rsidP="00D973FB">
      <w:pPr>
        <w:pStyle w:val="EW"/>
      </w:pPr>
      <w:r w:rsidRPr="005C624F">
        <w:t>NCRT</w:t>
      </w:r>
      <w:r w:rsidRPr="005C624F">
        <w:tab/>
        <w:t>Neighbour Cell Relation Table</w:t>
      </w:r>
    </w:p>
    <w:p w14:paraId="12B919AC" w14:textId="77777777" w:rsidR="00D973FB" w:rsidRPr="005C624F" w:rsidRDefault="00D973FB" w:rsidP="00D973FB">
      <w:pPr>
        <w:pStyle w:val="EW"/>
      </w:pPr>
      <w:r w:rsidRPr="005C624F">
        <w:t>NGAP</w:t>
      </w:r>
      <w:r w:rsidRPr="005C624F">
        <w:tab/>
        <w:t>NG Application Protocol</w:t>
      </w:r>
    </w:p>
    <w:p w14:paraId="621A9A20" w14:textId="77777777" w:rsidR="00D973FB" w:rsidRPr="005C624F" w:rsidRDefault="00D973FB" w:rsidP="00D973FB">
      <w:pPr>
        <w:pStyle w:val="EW"/>
      </w:pPr>
      <w:r w:rsidRPr="005C624F">
        <w:t>NGSO</w:t>
      </w:r>
      <w:r w:rsidRPr="005C624F">
        <w:tab/>
        <w:t>Non-Geosynchronous Orbit</w:t>
      </w:r>
    </w:p>
    <w:p w14:paraId="31979D46" w14:textId="77777777" w:rsidR="00D973FB" w:rsidRPr="005C624F" w:rsidRDefault="00D973FB" w:rsidP="00D973FB">
      <w:pPr>
        <w:pStyle w:val="EW"/>
      </w:pPr>
      <w:r w:rsidRPr="005C624F">
        <w:t>NID</w:t>
      </w:r>
      <w:r w:rsidRPr="005C624F">
        <w:tab/>
        <w:t>Network Identifier</w:t>
      </w:r>
    </w:p>
    <w:p w14:paraId="207947EB" w14:textId="77777777" w:rsidR="00D973FB" w:rsidRPr="005C624F" w:rsidRDefault="00D973FB" w:rsidP="00D973FB">
      <w:pPr>
        <w:pStyle w:val="EW"/>
      </w:pPr>
      <w:r w:rsidRPr="005C624F">
        <w:t>NPN</w:t>
      </w:r>
      <w:r w:rsidRPr="005C624F">
        <w:tab/>
        <w:t>Non-Public Network</w:t>
      </w:r>
    </w:p>
    <w:p w14:paraId="67C8D2C4" w14:textId="77777777" w:rsidR="00D973FB" w:rsidRPr="005C624F" w:rsidRDefault="00D973FB" w:rsidP="00D973FB">
      <w:pPr>
        <w:pStyle w:val="EW"/>
      </w:pPr>
      <w:r w:rsidRPr="005C624F">
        <w:t>NR</w:t>
      </w:r>
      <w:r w:rsidRPr="005C624F">
        <w:tab/>
      </w:r>
      <w:proofErr w:type="spellStart"/>
      <w:r w:rsidRPr="005C624F">
        <w:t>NR</w:t>
      </w:r>
      <w:proofErr w:type="spellEnd"/>
      <w:r w:rsidRPr="005C624F">
        <w:t xml:space="preserve"> Radio Access</w:t>
      </w:r>
    </w:p>
    <w:p w14:paraId="1E4AA596" w14:textId="77777777" w:rsidR="00D973FB" w:rsidRPr="005C624F" w:rsidRDefault="00D973FB" w:rsidP="00D973FB">
      <w:pPr>
        <w:pStyle w:val="EW"/>
      </w:pPr>
      <w:r w:rsidRPr="005C624F">
        <w:t>NTN</w:t>
      </w:r>
      <w:r w:rsidRPr="005C624F">
        <w:tab/>
        <w:t>Non-Terrestrial Network</w:t>
      </w:r>
    </w:p>
    <w:p w14:paraId="30BF330D" w14:textId="77777777" w:rsidR="00D973FB" w:rsidRPr="005C624F" w:rsidRDefault="00D973FB" w:rsidP="00D973FB">
      <w:pPr>
        <w:pStyle w:val="EW"/>
      </w:pPr>
      <w:r w:rsidRPr="005C624F">
        <w:t>P-MPR</w:t>
      </w:r>
      <w:r w:rsidRPr="005C624F">
        <w:tab/>
        <w:t>Power Management Maximum Power Reduction</w:t>
      </w:r>
    </w:p>
    <w:p w14:paraId="32163F1C" w14:textId="77777777" w:rsidR="00D973FB" w:rsidRPr="005C624F" w:rsidRDefault="00D973FB" w:rsidP="00D973FB">
      <w:pPr>
        <w:pStyle w:val="EW"/>
      </w:pPr>
      <w:r w:rsidRPr="005C624F">
        <w:t>P-RNTI</w:t>
      </w:r>
      <w:r w:rsidRPr="005C624F">
        <w:tab/>
        <w:t>Paging RNTI</w:t>
      </w:r>
    </w:p>
    <w:p w14:paraId="1A7FD04B" w14:textId="77777777" w:rsidR="00D973FB" w:rsidRPr="005C624F" w:rsidRDefault="00D973FB" w:rsidP="00D973FB">
      <w:pPr>
        <w:pStyle w:val="EW"/>
      </w:pPr>
      <w:r w:rsidRPr="005C624F">
        <w:t>PCH</w:t>
      </w:r>
      <w:r w:rsidRPr="005C624F">
        <w:tab/>
        <w:t>Paging Channel</w:t>
      </w:r>
    </w:p>
    <w:p w14:paraId="34668CC9" w14:textId="77777777" w:rsidR="00D973FB" w:rsidRPr="005C624F" w:rsidRDefault="00D973FB" w:rsidP="00D973FB">
      <w:pPr>
        <w:pStyle w:val="EW"/>
      </w:pPr>
      <w:r w:rsidRPr="005C624F">
        <w:t>PCI</w:t>
      </w:r>
      <w:r w:rsidRPr="005C624F">
        <w:tab/>
        <w:t>Physical Cell Identifier</w:t>
      </w:r>
    </w:p>
    <w:p w14:paraId="5D33D60E" w14:textId="77777777" w:rsidR="00D973FB" w:rsidRPr="005C624F" w:rsidRDefault="00D973FB" w:rsidP="00D973FB">
      <w:pPr>
        <w:pStyle w:val="EW"/>
      </w:pPr>
      <w:r w:rsidRPr="005C624F">
        <w:t>PDC</w:t>
      </w:r>
      <w:r w:rsidRPr="005C624F">
        <w:tab/>
        <w:t>Propagation Delay Compensation</w:t>
      </w:r>
    </w:p>
    <w:p w14:paraId="28A7CB87" w14:textId="77777777" w:rsidR="00D973FB" w:rsidRPr="005C624F" w:rsidRDefault="00D973FB" w:rsidP="00D973FB">
      <w:pPr>
        <w:pStyle w:val="EW"/>
      </w:pPr>
      <w:r w:rsidRPr="005C624F">
        <w:t>PDCCH</w:t>
      </w:r>
      <w:r w:rsidRPr="005C624F">
        <w:tab/>
        <w:t>Physical Downlink Control Channel</w:t>
      </w:r>
    </w:p>
    <w:p w14:paraId="4837B7DC" w14:textId="77777777" w:rsidR="00D973FB" w:rsidRPr="005C624F" w:rsidRDefault="00D973FB" w:rsidP="00D973FB">
      <w:pPr>
        <w:pStyle w:val="EW"/>
      </w:pPr>
      <w:r w:rsidRPr="005C624F">
        <w:t>PDSCH</w:t>
      </w:r>
      <w:r w:rsidRPr="005C624F">
        <w:tab/>
        <w:t>Physical Downlink Shared Channel</w:t>
      </w:r>
    </w:p>
    <w:p w14:paraId="1C954725" w14:textId="77777777" w:rsidR="00D973FB" w:rsidRPr="005C624F" w:rsidRDefault="00D973FB" w:rsidP="00D973FB">
      <w:pPr>
        <w:pStyle w:val="EW"/>
      </w:pPr>
      <w:r w:rsidRPr="005C624F">
        <w:t>PEI</w:t>
      </w:r>
      <w:r w:rsidRPr="005C624F">
        <w:tab/>
        <w:t>Paging Early Indication</w:t>
      </w:r>
    </w:p>
    <w:p w14:paraId="25D71037" w14:textId="77777777" w:rsidR="00D973FB" w:rsidRPr="005C624F" w:rsidRDefault="00D973FB" w:rsidP="00D973FB">
      <w:pPr>
        <w:pStyle w:val="EW"/>
      </w:pPr>
      <w:r w:rsidRPr="005C624F">
        <w:t>PH</w:t>
      </w:r>
      <w:r w:rsidRPr="005C624F">
        <w:tab/>
        <w:t xml:space="preserve">Paging </w:t>
      </w:r>
      <w:proofErr w:type="spellStart"/>
      <w:r w:rsidRPr="005C624F">
        <w:t>Hyperframe</w:t>
      </w:r>
      <w:proofErr w:type="spellEnd"/>
    </w:p>
    <w:p w14:paraId="4695C32E" w14:textId="77777777" w:rsidR="00D973FB" w:rsidRPr="005C624F" w:rsidRDefault="00D973FB" w:rsidP="00D973FB">
      <w:pPr>
        <w:pStyle w:val="EW"/>
      </w:pPr>
      <w:r w:rsidRPr="005C624F">
        <w:t>PLMN</w:t>
      </w:r>
      <w:r w:rsidRPr="005C624F">
        <w:tab/>
        <w:t>Public Land Mobile Network</w:t>
      </w:r>
    </w:p>
    <w:p w14:paraId="7A6D9433" w14:textId="77777777" w:rsidR="00D973FB" w:rsidRPr="005C624F" w:rsidRDefault="00D973FB" w:rsidP="00D973FB">
      <w:pPr>
        <w:pStyle w:val="EW"/>
      </w:pPr>
      <w:r w:rsidRPr="005C624F">
        <w:t>PNI-NPN</w:t>
      </w:r>
      <w:r w:rsidRPr="005C624F">
        <w:tab/>
        <w:t>Public Network Integrated NPN</w:t>
      </w:r>
    </w:p>
    <w:p w14:paraId="58DB5639" w14:textId="77777777" w:rsidR="00D973FB" w:rsidRPr="005C624F" w:rsidRDefault="00D973FB" w:rsidP="00D973FB">
      <w:pPr>
        <w:pStyle w:val="EW"/>
      </w:pPr>
      <w:r w:rsidRPr="005C624F">
        <w:t>PO</w:t>
      </w:r>
      <w:r w:rsidRPr="005C624F">
        <w:tab/>
        <w:t>Paging Occasion</w:t>
      </w:r>
    </w:p>
    <w:p w14:paraId="71879F8C" w14:textId="77777777" w:rsidR="00D973FB" w:rsidRPr="005C624F" w:rsidRDefault="00D973FB" w:rsidP="00D973FB">
      <w:pPr>
        <w:pStyle w:val="EW"/>
      </w:pPr>
      <w:r w:rsidRPr="005C624F">
        <w:t>PRACH</w:t>
      </w:r>
      <w:r w:rsidRPr="005C624F">
        <w:tab/>
        <w:t>Physical Random Access Channel</w:t>
      </w:r>
    </w:p>
    <w:p w14:paraId="7B00ABB3" w14:textId="77777777" w:rsidR="00D973FB" w:rsidRPr="005C624F" w:rsidRDefault="00D973FB" w:rsidP="00D973FB">
      <w:pPr>
        <w:pStyle w:val="EW"/>
      </w:pPr>
      <w:r w:rsidRPr="005C624F">
        <w:t>PRB</w:t>
      </w:r>
      <w:r w:rsidRPr="005C624F">
        <w:tab/>
        <w:t>Physical Resource Block</w:t>
      </w:r>
    </w:p>
    <w:p w14:paraId="63C7FD51" w14:textId="77777777" w:rsidR="00D973FB" w:rsidRPr="005C624F" w:rsidRDefault="00D973FB" w:rsidP="00D973FB">
      <w:pPr>
        <w:pStyle w:val="EW"/>
      </w:pPr>
      <w:r w:rsidRPr="005C624F">
        <w:lastRenderedPageBreak/>
        <w:t>PRG</w:t>
      </w:r>
      <w:r w:rsidRPr="005C624F">
        <w:tab/>
        <w:t>Precoding Resource block Group</w:t>
      </w:r>
    </w:p>
    <w:p w14:paraId="0A4E000B" w14:textId="77777777" w:rsidR="00D973FB" w:rsidRPr="005C624F" w:rsidRDefault="00D973FB" w:rsidP="00D973FB">
      <w:pPr>
        <w:pStyle w:val="EW"/>
      </w:pPr>
      <w:r w:rsidRPr="005C624F">
        <w:t>PRS</w:t>
      </w:r>
      <w:r w:rsidRPr="005C624F">
        <w:tab/>
        <w:t>Positioning Reference Signal</w:t>
      </w:r>
    </w:p>
    <w:p w14:paraId="6D6463E2" w14:textId="77777777" w:rsidR="00D973FB" w:rsidRPr="005C624F" w:rsidRDefault="00D973FB" w:rsidP="00D973FB">
      <w:pPr>
        <w:pStyle w:val="EW"/>
      </w:pPr>
      <w:r w:rsidRPr="005C624F">
        <w:t>PS-RNTI</w:t>
      </w:r>
      <w:r w:rsidRPr="005C624F">
        <w:tab/>
        <w:t>Power Saving RNTI</w:t>
      </w:r>
    </w:p>
    <w:p w14:paraId="3F58D6A7" w14:textId="77777777" w:rsidR="00D973FB" w:rsidRPr="005C624F" w:rsidRDefault="00D973FB" w:rsidP="00D973FB">
      <w:pPr>
        <w:pStyle w:val="EW"/>
      </w:pPr>
      <w:r w:rsidRPr="005C624F">
        <w:t>PSS</w:t>
      </w:r>
      <w:r w:rsidRPr="005C624F">
        <w:tab/>
        <w:t>Primary Synchronisation Signal</w:t>
      </w:r>
    </w:p>
    <w:p w14:paraId="4E2FA0C1" w14:textId="77777777" w:rsidR="00D973FB" w:rsidRPr="005C624F" w:rsidRDefault="00D973FB" w:rsidP="00D973FB">
      <w:pPr>
        <w:pStyle w:val="EW"/>
        <w:rPr>
          <w:rFonts w:eastAsia="SimSun"/>
          <w:lang w:eastAsia="zh-CN"/>
        </w:rPr>
      </w:pPr>
      <w:r w:rsidRPr="005C624F">
        <w:rPr>
          <w:lang w:eastAsia="ko-KR"/>
        </w:rPr>
        <w:t>PTM</w:t>
      </w:r>
      <w:r w:rsidRPr="005C624F">
        <w:rPr>
          <w:rFonts w:eastAsia="SimSun"/>
          <w:lang w:eastAsia="zh-CN"/>
        </w:rPr>
        <w:tab/>
        <w:t>P</w:t>
      </w:r>
      <w:r w:rsidRPr="005C624F">
        <w:rPr>
          <w:lang w:eastAsia="ko-KR"/>
        </w:rPr>
        <w:t>oint to Multipoint</w:t>
      </w:r>
    </w:p>
    <w:p w14:paraId="1436EF06" w14:textId="77777777" w:rsidR="00D973FB" w:rsidRPr="005C624F" w:rsidRDefault="00D973FB" w:rsidP="00D973FB">
      <w:pPr>
        <w:pStyle w:val="EW"/>
      </w:pPr>
      <w:r w:rsidRPr="005C624F">
        <w:rPr>
          <w:rFonts w:eastAsia="SimSun"/>
          <w:lang w:eastAsia="zh-CN"/>
        </w:rPr>
        <w:t>PTP</w:t>
      </w:r>
      <w:r w:rsidRPr="005C624F">
        <w:rPr>
          <w:rFonts w:eastAsia="SimSun"/>
          <w:lang w:eastAsia="zh-CN"/>
        </w:rPr>
        <w:tab/>
        <w:t>P</w:t>
      </w:r>
      <w:r w:rsidRPr="005C624F">
        <w:rPr>
          <w:lang w:eastAsia="ko-KR"/>
        </w:rPr>
        <w:t>oint to Point</w:t>
      </w:r>
    </w:p>
    <w:p w14:paraId="1A7C63AB" w14:textId="77777777" w:rsidR="00D973FB" w:rsidRPr="005C624F" w:rsidRDefault="00D973FB" w:rsidP="00D973FB">
      <w:pPr>
        <w:pStyle w:val="EW"/>
      </w:pPr>
      <w:r w:rsidRPr="005C624F">
        <w:t>PTW</w:t>
      </w:r>
      <w:r w:rsidRPr="005C624F">
        <w:tab/>
        <w:t>Paging Time Window</w:t>
      </w:r>
    </w:p>
    <w:p w14:paraId="31084A39" w14:textId="77777777" w:rsidR="00D973FB" w:rsidRPr="005C624F" w:rsidRDefault="00D973FB" w:rsidP="00D973FB">
      <w:pPr>
        <w:pStyle w:val="EW"/>
      </w:pPr>
      <w:r w:rsidRPr="005C624F">
        <w:t>PUCCH</w:t>
      </w:r>
      <w:r w:rsidRPr="005C624F">
        <w:tab/>
        <w:t>Physical Uplink Control Channel</w:t>
      </w:r>
    </w:p>
    <w:p w14:paraId="261441E7" w14:textId="77777777" w:rsidR="00D973FB" w:rsidRPr="005C624F" w:rsidRDefault="00D973FB" w:rsidP="00D973FB">
      <w:pPr>
        <w:pStyle w:val="EW"/>
      </w:pPr>
      <w:r w:rsidRPr="005C624F">
        <w:t>PUSCH</w:t>
      </w:r>
      <w:r w:rsidRPr="005C624F">
        <w:tab/>
        <w:t>Physical Uplink Shared Channel</w:t>
      </w:r>
    </w:p>
    <w:p w14:paraId="7231028C" w14:textId="77777777" w:rsidR="00D973FB" w:rsidRPr="005C624F" w:rsidRDefault="00D973FB" w:rsidP="00D973FB">
      <w:pPr>
        <w:pStyle w:val="EW"/>
      </w:pPr>
      <w:r w:rsidRPr="005C624F">
        <w:t>PWS</w:t>
      </w:r>
      <w:r w:rsidRPr="005C624F">
        <w:tab/>
        <w:t>Public Warning System</w:t>
      </w:r>
    </w:p>
    <w:p w14:paraId="5D3BA793" w14:textId="77777777" w:rsidR="00D973FB" w:rsidRPr="005C624F" w:rsidRDefault="00D973FB" w:rsidP="00D973FB">
      <w:pPr>
        <w:pStyle w:val="EW"/>
      </w:pPr>
      <w:r w:rsidRPr="005C624F">
        <w:t>QAM</w:t>
      </w:r>
      <w:r w:rsidRPr="005C624F">
        <w:tab/>
        <w:t>Quadrature Amplitude Modulation</w:t>
      </w:r>
    </w:p>
    <w:p w14:paraId="54988FD6" w14:textId="77777777" w:rsidR="00D973FB" w:rsidRPr="005C624F" w:rsidRDefault="00D973FB" w:rsidP="00D973FB">
      <w:pPr>
        <w:pStyle w:val="EW"/>
      </w:pPr>
      <w:r w:rsidRPr="005C624F">
        <w:t>QFI</w:t>
      </w:r>
      <w:r w:rsidRPr="005C624F">
        <w:tab/>
        <w:t>QoS Flow ID</w:t>
      </w:r>
    </w:p>
    <w:p w14:paraId="7BD2F1FC" w14:textId="77777777" w:rsidR="00D973FB" w:rsidRPr="005C624F" w:rsidRDefault="00D973FB" w:rsidP="00D973FB">
      <w:pPr>
        <w:pStyle w:val="EW"/>
      </w:pPr>
      <w:r w:rsidRPr="005C624F">
        <w:t>QMC</w:t>
      </w:r>
      <w:r w:rsidRPr="005C624F">
        <w:tab/>
      </w:r>
      <w:proofErr w:type="spellStart"/>
      <w:r w:rsidRPr="005C624F">
        <w:t>QoE</w:t>
      </w:r>
      <w:proofErr w:type="spellEnd"/>
      <w:r w:rsidRPr="005C624F">
        <w:t xml:space="preserve"> Measurement Collection</w:t>
      </w:r>
    </w:p>
    <w:p w14:paraId="669A4A4E" w14:textId="77777777" w:rsidR="00D973FB" w:rsidRPr="005C624F" w:rsidRDefault="00D973FB" w:rsidP="00D973FB">
      <w:pPr>
        <w:pStyle w:val="EW"/>
      </w:pPr>
      <w:proofErr w:type="spellStart"/>
      <w:r w:rsidRPr="005C624F">
        <w:t>QoE</w:t>
      </w:r>
      <w:proofErr w:type="spellEnd"/>
      <w:r w:rsidRPr="005C624F">
        <w:tab/>
        <w:t>Quality of Experience</w:t>
      </w:r>
    </w:p>
    <w:p w14:paraId="4821729E" w14:textId="77777777" w:rsidR="00D973FB" w:rsidRPr="005C624F" w:rsidRDefault="00D973FB" w:rsidP="00D973FB">
      <w:pPr>
        <w:pStyle w:val="EW"/>
      </w:pPr>
      <w:r w:rsidRPr="005C624F">
        <w:t>QPSK</w:t>
      </w:r>
      <w:r w:rsidRPr="005C624F">
        <w:tab/>
        <w:t>Quadrature Phase Shift Keying</w:t>
      </w:r>
    </w:p>
    <w:p w14:paraId="463700E6" w14:textId="77777777" w:rsidR="00D973FB" w:rsidRPr="005C624F" w:rsidRDefault="00D973FB" w:rsidP="00D973FB">
      <w:pPr>
        <w:pStyle w:val="EW"/>
      </w:pPr>
      <w:r w:rsidRPr="005C624F">
        <w:t>RA</w:t>
      </w:r>
      <w:r w:rsidRPr="005C624F">
        <w:tab/>
        <w:t>Random Access</w:t>
      </w:r>
    </w:p>
    <w:p w14:paraId="472A47CE" w14:textId="77777777" w:rsidR="00D973FB" w:rsidRPr="005C624F" w:rsidRDefault="00D973FB" w:rsidP="00D973FB">
      <w:pPr>
        <w:pStyle w:val="EW"/>
      </w:pPr>
      <w:r w:rsidRPr="005C624F">
        <w:t>RA-RNTI</w:t>
      </w:r>
      <w:r w:rsidRPr="005C624F">
        <w:tab/>
        <w:t>Random Access RNTI</w:t>
      </w:r>
    </w:p>
    <w:p w14:paraId="3C1171EB" w14:textId="77777777" w:rsidR="00D973FB" w:rsidRPr="005C624F" w:rsidRDefault="00D973FB" w:rsidP="00D973FB">
      <w:pPr>
        <w:pStyle w:val="EW"/>
      </w:pPr>
      <w:r w:rsidRPr="005C624F">
        <w:t>RACH</w:t>
      </w:r>
      <w:r w:rsidRPr="005C624F">
        <w:tab/>
        <w:t>Random Access Channel</w:t>
      </w:r>
    </w:p>
    <w:p w14:paraId="044C142C" w14:textId="77777777" w:rsidR="00D973FB" w:rsidRPr="005C624F" w:rsidRDefault="00D973FB" w:rsidP="00D973FB">
      <w:pPr>
        <w:pStyle w:val="EW"/>
      </w:pPr>
      <w:r w:rsidRPr="005C624F">
        <w:t>RANAC</w:t>
      </w:r>
      <w:r w:rsidRPr="005C624F">
        <w:tab/>
        <w:t>RAN-based Notification Area Code</w:t>
      </w:r>
    </w:p>
    <w:p w14:paraId="75AEA09E" w14:textId="77777777" w:rsidR="00D973FB" w:rsidRPr="005C624F" w:rsidRDefault="00D973FB" w:rsidP="00D973FB">
      <w:pPr>
        <w:pStyle w:val="EW"/>
      </w:pPr>
      <w:r w:rsidRPr="005C624F">
        <w:t>REG</w:t>
      </w:r>
      <w:r w:rsidRPr="005C624F">
        <w:tab/>
        <w:t>Resource Element Group</w:t>
      </w:r>
    </w:p>
    <w:p w14:paraId="4754B5EC" w14:textId="77777777" w:rsidR="00D973FB" w:rsidRPr="005C624F" w:rsidRDefault="00D973FB" w:rsidP="00D973FB">
      <w:pPr>
        <w:pStyle w:val="EW"/>
      </w:pPr>
      <w:r w:rsidRPr="005C624F">
        <w:t>RIM</w:t>
      </w:r>
      <w:r w:rsidRPr="005C624F">
        <w:tab/>
        <w:t>Remote Interference Management</w:t>
      </w:r>
    </w:p>
    <w:p w14:paraId="17D40790" w14:textId="77777777" w:rsidR="00D973FB" w:rsidRPr="005C624F" w:rsidRDefault="00D973FB" w:rsidP="00D973FB">
      <w:pPr>
        <w:pStyle w:val="EW"/>
      </w:pPr>
      <w:r w:rsidRPr="005C624F">
        <w:t>RLM</w:t>
      </w:r>
      <w:r w:rsidRPr="005C624F">
        <w:tab/>
        <w:t>Radio Link Monitoring</w:t>
      </w:r>
    </w:p>
    <w:p w14:paraId="3C32D736" w14:textId="77777777" w:rsidR="00D973FB" w:rsidRPr="005C624F" w:rsidRDefault="00D973FB" w:rsidP="00D973FB">
      <w:pPr>
        <w:pStyle w:val="EW"/>
      </w:pPr>
      <w:r w:rsidRPr="005C624F">
        <w:t>RMSI</w:t>
      </w:r>
      <w:r w:rsidRPr="005C624F">
        <w:tab/>
        <w:t>Remaining Minimum SI</w:t>
      </w:r>
    </w:p>
    <w:p w14:paraId="0576F96E" w14:textId="77777777" w:rsidR="00D973FB" w:rsidRPr="005C624F" w:rsidRDefault="00D973FB" w:rsidP="00D973FB">
      <w:pPr>
        <w:pStyle w:val="EW"/>
      </w:pPr>
      <w:r w:rsidRPr="005C624F">
        <w:t>RNA</w:t>
      </w:r>
      <w:r w:rsidRPr="005C624F">
        <w:tab/>
        <w:t>RAN-based Notification Area</w:t>
      </w:r>
    </w:p>
    <w:p w14:paraId="404B9706" w14:textId="77777777" w:rsidR="00D973FB" w:rsidRPr="005C624F" w:rsidRDefault="00D973FB" w:rsidP="00D973FB">
      <w:pPr>
        <w:pStyle w:val="EW"/>
      </w:pPr>
      <w:r w:rsidRPr="005C624F">
        <w:t>RNAU</w:t>
      </w:r>
      <w:r w:rsidRPr="005C624F">
        <w:tab/>
        <w:t>RAN-based Notification Area Update</w:t>
      </w:r>
    </w:p>
    <w:p w14:paraId="2EEDA583" w14:textId="77777777" w:rsidR="00D973FB" w:rsidRPr="005C624F" w:rsidRDefault="00D973FB" w:rsidP="00D973FB">
      <w:pPr>
        <w:pStyle w:val="EW"/>
      </w:pPr>
      <w:r w:rsidRPr="005C624F">
        <w:t>RNTI</w:t>
      </w:r>
      <w:r w:rsidRPr="005C624F">
        <w:tab/>
        <w:t>Radio Network Temporary Identifier</w:t>
      </w:r>
    </w:p>
    <w:p w14:paraId="6DF34E61" w14:textId="77777777" w:rsidR="00D973FB" w:rsidRPr="005C624F" w:rsidRDefault="00D973FB" w:rsidP="00D973FB">
      <w:pPr>
        <w:pStyle w:val="EW"/>
      </w:pPr>
      <w:r w:rsidRPr="005C624F">
        <w:t>RQA</w:t>
      </w:r>
      <w:r w:rsidRPr="005C624F">
        <w:tab/>
        <w:t>Reflective QoS Attribute</w:t>
      </w:r>
    </w:p>
    <w:p w14:paraId="2A12DD7E" w14:textId="77777777" w:rsidR="00D973FB" w:rsidRPr="005C624F" w:rsidRDefault="00D973FB" w:rsidP="00D973FB">
      <w:pPr>
        <w:pStyle w:val="EW"/>
      </w:pPr>
      <w:proofErr w:type="spellStart"/>
      <w:r w:rsidRPr="005C624F">
        <w:t>RQoS</w:t>
      </w:r>
      <w:proofErr w:type="spellEnd"/>
      <w:r w:rsidRPr="005C624F">
        <w:tab/>
        <w:t>Reflective Quality of Service</w:t>
      </w:r>
    </w:p>
    <w:p w14:paraId="30C80729" w14:textId="77777777" w:rsidR="00D973FB" w:rsidRPr="005C624F" w:rsidRDefault="00D973FB" w:rsidP="00D973FB">
      <w:pPr>
        <w:pStyle w:val="EW"/>
      </w:pPr>
      <w:r w:rsidRPr="005C624F">
        <w:t>RS</w:t>
      </w:r>
      <w:r w:rsidRPr="005C624F">
        <w:tab/>
        <w:t>Reference Signal</w:t>
      </w:r>
    </w:p>
    <w:p w14:paraId="04C78850" w14:textId="77777777" w:rsidR="00D973FB" w:rsidRPr="005C624F" w:rsidRDefault="00D973FB" w:rsidP="00D973FB">
      <w:pPr>
        <w:pStyle w:val="EW"/>
      </w:pPr>
      <w:r w:rsidRPr="005C624F">
        <w:t>RSRP</w:t>
      </w:r>
      <w:r w:rsidRPr="005C624F">
        <w:tab/>
        <w:t>Reference Signal Received Power</w:t>
      </w:r>
    </w:p>
    <w:p w14:paraId="75C5256C" w14:textId="77777777" w:rsidR="00D973FB" w:rsidRPr="005C624F" w:rsidRDefault="00D973FB" w:rsidP="00D973FB">
      <w:pPr>
        <w:pStyle w:val="EW"/>
      </w:pPr>
      <w:r w:rsidRPr="005C624F">
        <w:t>RSRQ</w:t>
      </w:r>
      <w:r w:rsidRPr="005C624F">
        <w:tab/>
        <w:t>Reference Signal Received Quality</w:t>
      </w:r>
    </w:p>
    <w:p w14:paraId="2739A190" w14:textId="77777777" w:rsidR="00D973FB" w:rsidRPr="005C624F" w:rsidRDefault="00D973FB" w:rsidP="00D973FB">
      <w:pPr>
        <w:pStyle w:val="EW"/>
      </w:pPr>
      <w:r w:rsidRPr="005C624F">
        <w:t>RSSI</w:t>
      </w:r>
      <w:r w:rsidRPr="005C624F">
        <w:tab/>
        <w:t>Received Signal Strength Indicator</w:t>
      </w:r>
    </w:p>
    <w:p w14:paraId="68F7D891" w14:textId="77777777" w:rsidR="00D973FB" w:rsidRPr="005C624F" w:rsidRDefault="00D973FB" w:rsidP="00D973FB">
      <w:pPr>
        <w:pStyle w:val="EW"/>
      </w:pPr>
      <w:r w:rsidRPr="005C624F">
        <w:t>RSTD</w:t>
      </w:r>
      <w:r w:rsidRPr="005C624F">
        <w:tab/>
        <w:t>Reference Signal Time Difference</w:t>
      </w:r>
    </w:p>
    <w:p w14:paraId="073C28EB" w14:textId="77777777" w:rsidR="00D973FB" w:rsidRPr="005C624F" w:rsidRDefault="00D973FB" w:rsidP="00D973FB">
      <w:pPr>
        <w:pStyle w:val="EW"/>
      </w:pPr>
      <w:r w:rsidRPr="005C624F">
        <w:t>RTT</w:t>
      </w:r>
      <w:r w:rsidRPr="005C624F">
        <w:tab/>
        <w:t>Round Trip Time</w:t>
      </w:r>
    </w:p>
    <w:p w14:paraId="29FA649D" w14:textId="77777777" w:rsidR="00D973FB" w:rsidRPr="005C624F" w:rsidRDefault="00D973FB" w:rsidP="00D973FB">
      <w:pPr>
        <w:pStyle w:val="EW"/>
      </w:pPr>
      <w:r w:rsidRPr="005C624F">
        <w:t>SCS</w:t>
      </w:r>
      <w:r w:rsidRPr="005C624F">
        <w:tab/>
      </w:r>
      <w:proofErr w:type="spellStart"/>
      <w:r w:rsidRPr="005C624F">
        <w:t>SubCarrier</w:t>
      </w:r>
      <w:proofErr w:type="spellEnd"/>
      <w:r w:rsidRPr="005C624F">
        <w:t xml:space="preserve"> Spacing</w:t>
      </w:r>
    </w:p>
    <w:p w14:paraId="05F29914" w14:textId="77777777" w:rsidR="00D973FB" w:rsidRPr="005C624F" w:rsidRDefault="00D973FB" w:rsidP="00D973FB">
      <w:pPr>
        <w:pStyle w:val="EW"/>
      </w:pPr>
      <w:r w:rsidRPr="005C624F">
        <w:t>SD</w:t>
      </w:r>
      <w:r w:rsidRPr="005C624F">
        <w:tab/>
        <w:t>Slice Differentiator</w:t>
      </w:r>
    </w:p>
    <w:p w14:paraId="46E75707" w14:textId="77777777" w:rsidR="00D973FB" w:rsidRPr="005C624F" w:rsidRDefault="00D973FB" w:rsidP="00D973FB">
      <w:pPr>
        <w:pStyle w:val="EW"/>
      </w:pPr>
      <w:r w:rsidRPr="005C624F">
        <w:t>SDAP</w:t>
      </w:r>
      <w:r w:rsidRPr="005C624F">
        <w:tab/>
        <w:t>Service Data Adaptation Protocol</w:t>
      </w:r>
    </w:p>
    <w:p w14:paraId="34027B50" w14:textId="77777777" w:rsidR="00D973FB" w:rsidRPr="005C624F" w:rsidRDefault="00D973FB" w:rsidP="00D973FB">
      <w:pPr>
        <w:pStyle w:val="EW"/>
      </w:pPr>
      <w:r w:rsidRPr="005C624F">
        <w:t>SDT</w:t>
      </w:r>
      <w:r w:rsidRPr="005C624F">
        <w:tab/>
        <w:t>Small Data Transmission</w:t>
      </w:r>
    </w:p>
    <w:p w14:paraId="5E4188BF" w14:textId="77777777" w:rsidR="00D973FB" w:rsidRPr="005C624F" w:rsidRDefault="00D973FB" w:rsidP="00D973FB">
      <w:pPr>
        <w:pStyle w:val="EW"/>
      </w:pPr>
      <w:r w:rsidRPr="005C624F">
        <w:t>SFI-RNTI</w:t>
      </w:r>
      <w:r w:rsidRPr="005C624F">
        <w:tab/>
        <w:t>Slot Format Indication RNTI</w:t>
      </w:r>
    </w:p>
    <w:p w14:paraId="1327FBAE" w14:textId="77777777" w:rsidR="00D973FB" w:rsidRPr="005C624F" w:rsidRDefault="00D973FB" w:rsidP="00D973FB">
      <w:pPr>
        <w:pStyle w:val="EW"/>
      </w:pPr>
      <w:r w:rsidRPr="005C624F">
        <w:t>SIB</w:t>
      </w:r>
      <w:r w:rsidRPr="005C624F">
        <w:tab/>
        <w:t>System Information Block</w:t>
      </w:r>
    </w:p>
    <w:p w14:paraId="7FEEF216" w14:textId="77777777" w:rsidR="00D973FB" w:rsidRPr="005C624F" w:rsidRDefault="00D973FB" w:rsidP="00D973FB">
      <w:pPr>
        <w:pStyle w:val="EW"/>
      </w:pPr>
      <w:r w:rsidRPr="005C624F">
        <w:t>SI-RNTI</w:t>
      </w:r>
      <w:r w:rsidRPr="005C624F">
        <w:tab/>
        <w:t>System Information RNTI</w:t>
      </w:r>
    </w:p>
    <w:p w14:paraId="0CCA38D2" w14:textId="77777777" w:rsidR="00D973FB" w:rsidRPr="005C624F" w:rsidRDefault="00D973FB" w:rsidP="00D973FB">
      <w:pPr>
        <w:pStyle w:val="EW"/>
      </w:pPr>
      <w:r w:rsidRPr="005C624F">
        <w:t>SLA</w:t>
      </w:r>
      <w:r w:rsidRPr="005C624F">
        <w:tab/>
        <w:t>Service Level Agreement</w:t>
      </w:r>
    </w:p>
    <w:p w14:paraId="44F28976" w14:textId="77777777" w:rsidR="00D973FB" w:rsidRPr="005C624F" w:rsidRDefault="00D973FB" w:rsidP="00D973FB">
      <w:pPr>
        <w:pStyle w:val="EW"/>
      </w:pPr>
      <w:r w:rsidRPr="005C624F">
        <w:t>SMC</w:t>
      </w:r>
      <w:r w:rsidRPr="005C624F">
        <w:tab/>
        <w:t>Security Mode Command</w:t>
      </w:r>
    </w:p>
    <w:p w14:paraId="27903E0C" w14:textId="77777777" w:rsidR="00D973FB" w:rsidRPr="005C624F" w:rsidRDefault="00D973FB" w:rsidP="00D973FB">
      <w:pPr>
        <w:pStyle w:val="EW"/>
      </w:pPr>
      <w:r w:rsidRPr="005C624F">
        <w:t>SMF</w:t>
      </w:r>
      <w:r w:rsidRPr="005C624F">
        <w:tab/>
        <w:t>Session Management Function</w:t>
      </w:r>
    </w:p>
    <w:p w14:paraId="63A92574" w14:textId="77777777" w:rsidR="00D973FB" w:rsidRPr="005C624F" w:rsidRDefault="00D973FB" w:rsidP="00D973FB">
      <w:pPr>
        <w:pStyle w:val="EW"/>
      </w:pPr>
      <w:r w:rsidRPr="005C624F">
        <w:t>S-NSSAI</w:t>
      </w:r>
      <w:r w:rsidRPr="005C624F">
        <w:tab/>
        <w:t>Single Network Slice Selection Assistance Information</w:t>
      </w:r>
    </w:p>
    <w:p w14:paraId="6B0EBDD6" w14:textId="77777777" w:rsidR="00D973FB" w:rsidRPr="005C624F" w:rsidRDefault="00D973FB" w:rsidP="00D973FB">
      <w:pPr>
        <w:pStyle w:val="EW"/>
      </w:pPr>
      <w:r w:rsidRPr="005C624F">
        <w:t>SNPN</w:t>
      </w:r>
      <w:r w:rsidRPr="005C624F">
        <w:tab/>
        <w:t>Stand-alone Non-Public Network</w:t>
      </w:r>
    </w:p>
    <w:p w14:paraId="2F95ADC2" w14:textId="77777777" w:rsidR="00D973FB" w:rsidRPr="005C624F" w:rsidRDefault="00D973FB" w:rsidP="00D973FB">
      <w:pPr>
        <w:pStyle w:val="EW"/>
      </w:pPr>
      <w:r w:rsidRPr="005C624F">
        <w:t>SNPN ID</w:t>
      </w:r>
      <w:r w:rsidRPr="005C624F">
        <w:tab/>
        <w:t>Stand-alone Non-Public Network Identity</w:t>
      </w:r>
    </w:p>
    <w:p w14:paraId="1C37BE6D" w14:textId="77777777" w:rsidR="00D973FB" w:rsidRPr="005C624F" w:rsidRDefault="00D973FB" w:rsidP="00D973FB">
      <w:pPr>
        <w:pStyle w:val="EW"/>
      </w:pPr>
      <w:r w:rsidRPr="005C624F">
        <w:t>SPS</w:t>
      </w:r>
      <w:r w:rsidRPr="005C624F">
        <w:tab/>
        <w:t>Semi-Persistent Scheduling</w:t>
      </w:r>
    </w:p>
    <w:p w14:paraId="219111FF" w14:textId="77777777" w:rsidR="00D973FB" w:rsidRPr="005C624F" w:rsidRDefault="00D973FB" w:rsidP="00D973FB">
      <w:pPr>
        <w:pStyle w:val="EW"/>
      </w:pPr>
      <w:r w:rsidRPr="005C624F">
        <w:t>SR</w:t>
      </w:r>
      <w:r w:rsidRPr="005C624F">
        <w:tab/>
        <w:t>Scheduling Request</w:t>
      </w:r>
    </w:p>
    <w:p w14:paraId="556C3888" w14:textId="77777777" w:rsidR="00D973FB" w:rsidRPr="005C624F" w:rsidRDefault="00D973FB" w:rsidP="00D973FB">
      <w:pPr>
        <w:pStyle w:val="EW"/>
      </w:pPr>
      <w:r w:rsidRPr="005C624F">
        <w:t>SRAP</w:t>
      </w:r>
      <w:r w:rsidRPr="005C624F">
        <w:tab/>
      </w:r>
      <w:proofErr w:type="spellStart"/>
      <w:r w:rsidRPr="005C624F">
        <w:t>Sidelink</w:t>
      </w:r>
      <w:proofErr w:type="spellEnd"/>
      <w:r w:rsidRPr="005C624F">
        <w:t xml:space="preserve"> Relay Adaptation Protocol</w:t>
      </w:r>
    </w:p>
    <w:p w14:paraId="33C18B87" w14:textId="77777777" w:rsidR="00D973FB" w:rsidRPr="005C624F" w:rsidRDefault="00D973FB" w:rsidP="00D973FB">
      <w:pPr>
        <w:pStyle w:val="EW"/>
      </w:pPr>
      <w:r w:rsidRPr="005C624F">
        <w:t>SRS</w:t>
      </w:r>
      <w:r w:rsidRPr="005C624F">
        <w:tab/>
        <w:t>Sounding Reference Signal</w:t>
      </w:r>
    </w:p>
    <w:p w14:paraId="231296E2" w14:textId="77777777" w:rsidR="00D973FB" w:rsidRPr="005C624F" w:rsidRDefault="00D973FB" w:rsidP="00D973FB">
      <w:pPr>
        <w:pStyle w:val="EW"/>
      </w:pPr>
      <w:r w:rsidRPr="005C624F">
        <w:t>SRVCC</w:t>
      </w:r>
      <w:r w:rsidRPr="005C624F">
        <w:tab/>
        <w:t>Single Radio Voice Call Continuity</w:t>
      </w:r>
    </w:p>
    <w:p w14:paraId="1B33119A" w14:textId="77777777" w:rsidR="00D973FB" w:rsidRPr="005C624F" w:rsidRDefault="00D973FB" w:rsidP="00D973FB">
      <w:pPr>
        <w:pStyle w:val="EW"/>
      </w:pPr>
      <w:r w:rsidRPr="005C624F">
        <w:t>SS</w:t>
      </w:r>
      <w:r w:rsidRPr="005C624F">
        <w:tab/>
        <w:t>Synchronization Signal</w:t>
      </w:r>
    </w:p>
    <w:p w14:paraId="11370EF3" w14:textId="77777777" w:rsidR="00D973FB" w:rsidRPr="005C624F" w:rsidRDefault="00D973FB" w:rsidP="00D973FB">
      <w:pPr>
        <w:pStyle w:val="EW"/>
      </w:pPr>
      <w:r w:rsidRPr="005C624F">
        <w:t>SSB</w:t>
      </w:r>
      <w:r w:rsidRPr="005C624F">
        <w:tab/>
        <w:t>SS/PBCH block</w:t>
      </w:r>
    </w:p>
    <w:p w14:paraId="08453721" w14:textId="77777777" w:rsidR="00D973FB" w:rsidRPr="005C624F" w:rsidRDefault="00D973FB" w:rsidP="00D973FB">
      <w:pPr>
        <w:pStyle w:val="EW"/>
      </w:pPr>
      <w:r w:rsidRPr="005C624F">
        <w:t>SSS</w:t>
      </w:r>
      <w:r w:rsidRPr="005C624F">
        <w:tab/>
        <w:t>Secondary Synchronisation Signal</w:t>
      </w:r>
    </w:p>
    <w:p w14:paraId="51E1A78C" w14:textId="77777777" w:rsidR="00D973FB" w:rsidRDefault="00D973FB" w:rsidP="00D973FB">
      <w:pPr>
        <w:pStyle w:val="EW"/>
        <w:rPr>
          <w:ins w:id="21" w:author="Huawei,HiSilicon Post118-bis," w:date="2022-05-23T13:50:00Z"/>
        </w:rPr>
      </w:pPr>
      <w:ins w:id="22" w:author="Huawei,HiSilicon Post118-bis," w:date="2022-05-23T13:50:00Z">
        <w:r>
          <w:t>SSSG</w:t>
        </w:r>
        <w:r>
          <w:tab/>
          <w:t>Search Space Set Group</w:t>
        </w:r>
      </w:ins>
    </w:p>
    <w:p w14:paraId="2FBF497D" w14:textId="77777777" w:rsidR="00D973FB" w:rsidRPr="005C624F" w:rsidRDefault="00D973FB" w:rsidP="00D973FB">
      <w:pPr>
        <w:pStyle w:val="EW"/>
      </w:pPr>
      <w:r w:rsidRPr="005C624F">
        <w:t>SST</w:t>
      </w:r>
      <w:r w:rsidRPr="005C624F">
        <w:tab/>
        <w:t>Slice/Service Type</w:t>
      </w:r>
    </w:p>
    <w:p w14:paraId="58731F7E" w14:textId="77777777" w:rsidR="00D973FB" w:rsidRPr="005C624F" w:rsidRDefault="00D973FB" w:rsidP="00D973FB">
      <w:pPr>
        <w:pStyle w:val="EW"/>
      </w:pPr>
      <w:r w:rsidRPr="005C624F">
        <w:lastRenderedPageBreak/>
        <w:t>SU-MIMO</w:t>
      </w:r>
      <w:r w:rsidRPr="005C624F">
        <w:tab/>
        <w:t>Single User MIMO</w:t>
      </w:r>
    </w:p>
    <w:p w14:paraId="538C11DE" w14:textId="77777777" w:rsidR="00D973FB" w:rsidRPr="005C624F" w:rsidRDefault="00D973FB" w:rsidP="00D973FB">
      <w:pPr>
        <w:pStyle w:val="EW"/>
      </w:pPr>
      <w:r w:rsidRPr="005C624F">
        <w:t>SUL</w:t>
      </w:r>
      <w:r w:rsidRPr="005C624F">
        <w:tab/>
        <w:t>Supplementary Uplink</w:t>
      </w:r>
    </w:p>
    <w:p w14:paraId="3F965D78" w14:textId="77777777" w:rsidR="00D973FB" w:rsidRPr="005C624F" w:rsidRDefault="00D973FB" w:rsidP="00D973FB">
      <w:pPr>
        <w:pStyle w:val="EW"/>
      </w:pPr>
      <w:r w:rsidRPr="005C624F">
        <w:t>TA</w:t>
      </w:r>
      <w:r w:rsidRPr="005C624F">
        <w:tab/>
        <w:t>Timing Advance</w:t>
      </w:r>
    </w:p>
    <w:p w14:paraId="068CAD0C" w14:textId="77777777" w:rsidR="00D973FB" w:rsidRPr="005C624F" w:rsidRDefault="00D973FB" w:rsidP="00D973FB">
      <w:pPr>
        <w:pStyle w:val="EW"/>
      </w:pPr>
      <w:r w:rsidRPr="005C624F">
        <w:t>TB</w:t>
      </w:r>
      <w:r w:rsidRPr="005C624F">
        <w:tab/>
        <w:t>Transport Block</w:t>
      </w:r>
    </w:p>
    <w:p w14:paraId="5DD760C7" w14:textId="77777777" w:rsidR="00D973FB" w:rsidRPr="005C624F" w:rsidRDefault="00D973FB" w:rsidP="00D973FB">
      <w:pPr>
        <w:pStyle w:val="EW"/>
      </w:pPr>
      <w:r w:rsidRPr="005C624F">
        <w:t>TCE</w:t>
      </w:r>
      <w:r w:rsidRPr="005C624F">
        <w:tab/>
        <w:t>Trace Collection Entity</w:t>
      </w:r>
    </w:p>
    <w:p w14:paraId="2AA88DB5" w14:textId="77777777" w:rsidR="00D973FB" w:rsidRPr="005C624F" w:rsidRDefault="00D973FB" w:rsidP="00D973FB">
      <w:pPr>
        <w:pStyle w:val="EW"/>
      </w:pPr>
      <w:r w:rsidRPr="005C624F">
        <w:t>TNL</w:t>
      </w:r>
      <w:r w:rsidRPr="005C624F">
        <w:tab/>
        <w:t>Transport Network Layer</w:t>
      </w:r>
    </w:p>
    <w:p w14:paraId="1F51234F" w14:textId="77777777" w:rsidR="00D973FB" w:rsidRPr="005C624F" w:rsidRDefault="00D973FB" w:rsidP="00D973FB">
      <w:pPr>
        <w:pStyle w:val="EW"/>
      </w:pPr>
      <w:r w:rsidRPr="005C624F">
        <w:t>TPC</w:t>
      </w:r>
      <w:r w:rsidRPr="005C624F">
        <w:tab/>
        <w:t>Transmit Power Control</w:t>
      </w:r>
    </w:p>
    <w:p w14:paraId="06C45D47" w14:textId="77777777" w:rsidR="00D973FB" w:rsidRPr="005C624F" w:rsidRDefault="00D973FB" w:rsidP="00D973FB">
      <w:pPr>
        <w:pStyle w:val="EW"/>
      </w:pPr>
      <w:r w:rsidRPr="005C624F">
        <w:t>TRP</w:t>
      </w:r>
      <w:r w:rsidRPr="005C624F">
        <w:tab/>
        <w:t>Transmit/Receive Point</w:t>
      </w:r>
    </w:p>
    <w:p w14:paraId="363B1C86" w14:textId="2F1000B7" w:rsidR="00D973FB" w:rsidRPr="005C624F" w:rsidRDefault="00D973FB" w:rsidP="00D973FB">
      <w:pPr>
        <w:pStyle w:val="EW"/>
      </w:pPr>
      <w:r w:rsidRPr="005C624F">
        <w:t>TRS</w:t>
      </w:r>
      <w:r w:rsidRPr="005C624F">
        <w:tab/>
      </w:r>
      <w:ins w:id="23" w:author="Huawei,HiSilicon Post118-bis," w:date="2022-05-23T13:51:00Z">
        <w:r w:rsidRPr="00BD7C0F">
          <w:rPr>
            <w:lang w:eastAsia="zh-CN"/>
          </w:rPr>
          <w:t>Tracking Reference Signal</w:t>
        </w:r>
      </w:ins>
      <w:del w:id="24" w:author="Huawei,HiSilicon Post118-bis," w:date="2022-05-23T13:51:00Z">
        <w:r w:rsidRPr="005C624F" w:rsidDel="00D973FB">
          <w:delText>CSI-RS for Tracking</w:delText>
        </w:r>
      </w:del>
    </w:p>
    <w:p w14:paraId="14C20F35" w14:textId="77777777" w:rsidR="00D973FB" w:rsidRPr="005C624F" w:rsidRDefault="00D973FB" w:rsidP="00D973FB">
      <w:pPr>
        <w:pStyle w:val="EW"/>
      </w:pPr>
      <w:r w:rsidRPr="005C624F">
        <w:t>U2N</w:t>
      </w:r>
      <w:r w:rsidRPr="005C624F">
        <w:tab/>
        <w:t>UE-to-Network</w:t>
      </w:r>
    </w:p>
    <w:p w14:paraId="73CE2583" w14:textId="77777777" w:rsidR="00D973FB" w:rsidRPr="005C624F" w:rsidRDefault="00D973FB" w:rsidP="00D973FB">
      <w:pPr>
        <w:pStyle w:val="EW"/>
      </w:pPr>
      <w:r w:rsidRPr="005C624F">
        <w:t>UCI</w:t>
      </w:r>
      <w:r w:rsidRPr="005C624F">
        <w:tab/>
        <w:t>Uplink Control Information</w:t>
      </w:r>
    </w:p>
    <w:p w14:paraId="46821ACF" w14:textId="77777777" w:rsidR="00D973FB" w:rsidRPr="005C624F" w:rsidRDefault="00D973FB" w:rsidP="00D973FB">
      <w:pPr>
        <w:pStyle w:val="EW"/>
        <w:rPr>
          <w:lang w:eastAsia="fr-FR"/>
        </w:rPr>
      </w:pPr>
      <w:r w:rsidRPr="005C624F">
        <w:rPr>
          <w:lang w:eastAsia="zh-CN"/>
        </w:rPr>
        <w:t>UDC</w:t>
      </w:r>
      <w:r w:rsidRPr="005C624F">
        <w:rPr>
          <w:lang w:eastAsia="zh-CN"/>
        </w:rPr>
        <w:tab/>
      </w:r>
      <w:r w:rsidRPr="005C624F">
        <w:t>Uplink Data Compression</w:t>
      </w:r>
    </w:p>
    <w:p w14:paraId="084B59BC" w14:textId="77777777" w:rsidR="00D973FB" w:rsidRPr="005C624F" w:rsidRDefault="00D973FB" w:rsidP="00D973FB">
      <w:pPr>
        <w:pStyle w:val="EW"/>
        <w:rPr>
          <w:lang w:eastAsia="fr-FR"/>
        </w:rPr>
      </w:pPr>
      <w:r w:rsidRPr="005C624F">
        <w:rPr>
          <w:lang w:eastAsia="fr-FR"/>
        </w:rPr>
        <w:t>UE-Slice-MBR</w:t>
      </w:r>
      <w:r w:rsidRPr="005C624F">
        <w:rPr>
          <w:lang w:eastAsia="fr-FR"/>
        </w:rPr>
        <w:tab/>
        <w:t>UE Slice Maximum Bit Rate</w:t>
      </w:r>
    </w:p>
    <w:p w14:paraId="4DBE2F4D" w14:textId="77777777" w:rsidR="00D973FB" w:rsidRPr="005C624F" w:rsidRDefault="00D973FB" w:rsidP="00D973FB">
      <w:pPr>
        <w:pStyle w:val="EW"/>
      </w:pPr>
      <w:r w:rsidRPr="005C624F">
        <w:t>UL-</w:t>
      </w:r>
      <w:proofErr w:type="spellStart"/>
      <w:r w:rsidRPr="005C624F">
        <w:t>AoA</w:t>
      </w:r>
      <w:proofErr w:type="spellEnd"/>
      <w:r w:rsidRPr="005C624F">
        <w:tab/>
        <w:t>Uplink Angles of Arrival</w:t>
      </w:r>
    </w:p>
    <w:p w14:paraId="14298B0C" w14:textId="77777777" w:rsidR="00D973FB" w:rsidRPr="005C624F" w:rsidRDefault="00D973FB" w:rsidP="00D973FB">
      <w:pPr>
        <w:pStyle w:val="EW"/>
      </w:pPr>
      <w:r w:rsidRPr="005C624F">
        <w:t>UL-RTOA</w:t>
      </w:r>
      <w:r w:rsidRPr="005C624F">
        <w:tab/>
        <w:t>Uplink Relative Time of Arrival</w:t>
      </w:r>
    </w:p>
    <w:p w14:paraId="18C7F852" w14:textId="77777777" w:rsidR="00D973FB" w:rsidRPr="005C624F" w:rsidRDefault="00D973FB" w:rsidP="00D973FB">
      <w:pPr>
        <w:pStyle w:val="EW"/>
      </w:pPr>
      <w:r w:rsidRPr="005C624F">
        <w:t>UL-SCH</w:t>
      </w:r>
      <w:r w:rsidRPr="005C624F">
        <w:tab/>
        <w:t>Uplink Shared Channel</w:t>
      </w:r>
    </w:p>
    <w:p w14:paraId="4A8E14AA" w14:textId="77777777" w:rsidR="00D973FB" w:rsidRPr="005C624F" w:rsidRDefault="00D973FB" w:rsidP="00D973FB">
      <w:pPr>
        <w:pStyle w:val="EW"/>
      </w:pPr>
      <w:r w:rsidRPr="005C624F">
        <w:t>UPF</w:t>
      </w:r>
      <w:r w:rsidRPr="005C624F">
        <w:tab/>
        <w:t>User Plane Function</w:t>
      </w:r>
    </w:p>
    <w:p w14:paraId="47BBA469" w14:textId="77777777" w:rsidR="00D973FB" w:rsidRPr="005C624F" w:rsidRDefault="00D973FB" w:rsidP="00D973FB">
      <w:pPr>
        <w:pStyle w:val="EW"/>
      </w:pPr>
      <w:r w:rsidRPr="005C624F">
        <w:t>URLLC</w:t>
      </w:r>
      <w:r w:rsidRPr="005C624F">
        <w:tab/>
        <w:t>Ultra-Reliable and Low Latency Communications</w:t>
      </w:r>
    </w:p>
    <w:p w14:paraId="049F2425" w14:textId="77777777" w:rsidR="00D973FB" w:rsidRPr="005C624F" w:rsidRDefault="00D973FB" w:rsidP="00D973FB">
      <w:pPr>
        <w:pStyle w:val="EW"/>
        <w:rPr>
          <w:lang w:eastAsia="ko-KR"/>
        </w:rPr>
      </w:pPr>
      <w:r w:rsidRPr="005C624F">
        <w:rPr>
          <w:lang w:eastAsia="ko-KR"/>
        </w:rPr>
        <w:t>VR</w:t>
      </w:r>
      <w:r w:rsidRPr="005C624F">
        <w:rPr>
          <w:lang w:eastAsia="ko-KR"/>
        </w:rPr>
        <w:tab/>
        <w:t>Virtual Reality</w:t>
      </w:r>
    </w:p>
    <w:p w14:paraId="683A444E" w14:textId="77777777" w:rsidR="00D973FB" w:rsidRPr="005C624F" w:rsidRDefault="00D973FB" w:rsidP="00D973FB">
      <w:pPr>
        <w:pStyle w:val="EW"/>
      </w:pPr>
      <w:r w:rsidRPr="005C624F">
        <w:t>V2X</w:t>
      </w:r>
      <w:r w:rsidRPr="005C624F">
        <w:tab/>
      </w:r>
      <w:r w:rsidRPr="005C624F">
        <w:rPr>
          <w:lang w:eastAsia="ko-KR"/>
        </w:rPr>
        <w:t>Vehicle-to-Everything</w:t>
      </w:r>
    </w:p>
    <w:p w14:paraId="1E5B4C44" w14:textId="77777777" w:rsidR="00D973FB" w:rsidRPr="005C624F" w:rsidRDefault="00D973FB" w:rsidP="00D973FB">
      <w:pPr>
        <w:pStyle w:val="EW"/>
      </w:pPr>
      <w:proofErr w:type="spellStart"/>
      <w:r w:rsidRPr="005C624F">
        <w:t>X</w:t>
      </w:r>
      <w:r w:rsidRPr="005C624F">
        <w:rPr>
          <w:rFonts w:eastAsia="SimSun"/>
          <w:lang w:eastAsia="zh-CN"/>
        </w:rPr>
        <w:t>n</w:t>
      </w:r>
      <w:proofErr w:type="spellEnd"/>
      <w:r w:rsidRPr="005C624F">
        <w:t>-C</w:t>
      </w:r>
      <w:r w:rsidRPr="005C624F">
        <w:tab/>
      </w:r>
      <w:proofErr w:type="spellStart"/>
      <w:r w:rsidRPr="005C624F">
        <w:t>X</w:t>
      </w:r>
      <w:r w:rsidRPr="005C624F">
        <w:rPr>
          <w:rFonts w:eastAsia="SimSun"/>
          <w:lang w:eastAsia="zh-CN"/>
        </w:rPr>
        <w:t>n</w:t>
      </w:r>
      <w:proofErr w:type="spellEnd"/>
      <w:r w:rsidRPr="005C624F">
        <w:t>-Control plane</w:t>
      </w:r>
    </w:p>
    <w:p w14:paraId="2F897DB5" w14:textId="77777777" w:rsidR="00D973FB" w:rsidRPr="005C624F" w:rsidRDefault="00D973FB" w:rsidP="00D973FB">
      <w:pPr>
        <w:pStyle w:val="EW"/>
      </w:pPr>
      <w:proofErr w:type="spellStart"/>
      <w:r w:rsidRPr="005C624F">
        <w:t>X</w:t>
      </w:r>
      <w:r w:rsidRPr="005C624F">
        <w:rPr>
          <w:rFonts w:eastAsia="SimSun"/>
          <w:lang w:eastAsia="zh-CN"/>
        </w:rPr>
        <w:t>n</w:t>
      </w:r>
      <w:proofErr w:type="spellEnd"/>
      <w:r w:rsidRPr="005C624F">
        <w:t>-U</w:t>
      </w:r>
      <w:r w:rsidRPr="005C624F">
        <w:tab/>
      </w:r>
      <w:proofErr w:type="spellStart"/>
      <w:r w:rsidRPr="005C624F">
        <w:t>X</w:t>
      </w:r>
      <w:r w:rsidRPr="005C624F">
        <w:rPr>
          <w:rFonts w:eastAsia="SimSun"/>
          <w:lang w:eastAsia="zh-CN"/>
        </w:rPr>
        <w:t>n</w:t>
      </w:r>
      <w:proofErr w:type="spellEnd"/>
      <w:r w:rsidRPr="005C624F">
        <w:t>-User plane</w:t>
      </w:r>
    </w:p>
    <w:p w14:paraId="48A85AA6" w14:textId="77777777" w:rsidR="00D973FB" w:rsidRPr="005C624F" w:rsidRDefault="00D973FB" w:rsidP="00D973FB">
      <w:pPr>
        <w:pStyle w:val="EX"/>
      </w:pPr>
      <w:proofErr w:type="spellStart"/>
      <w:r w:rsidRPr="005C624F">
        <w:t>XnAP</w:t>
      </w:r>
      <w:proofErr w:type="spellEnd"/>
      <w:r w:rsidRPr="005C624F">
        <w:tab/>
      </w:r>
      <w:proofErr w:type="spellStart"/>
      <w:r w:rsidRPr="005C624F">
        <w:t>Xn</w:t>
      </w:r>
      <w:proofErr w:type="spellEnd"/>
      <w:r w:rsidRPr="005C624F">
        <w:t xml:space="preserve"> Application Protocol</w:t>
      </w:r>
    </w:p>
    <w:p w14:paraId="111455CF" w14:textId="77777777" w:rsidR="00D973FB" w:rsidRDefault="00D973FB" w:rsidP="00D973F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5B9A516" w14:textId="77777777" w:rsidR="00D973FB" w:rsidRPr="005C624F" w:rsidRDefault="00D973FB" w:rsidP="00D973FB">
      <w:pPr>
        <w:pStyle w:val="Heading2"/>
      </w:pPr>
      <w:bookmarkStart w:id="25" w:name="_Toc20387961"/>
      <w:bookmarkStart w:id="26" w:name="_Toc29376040"/>
      <w:bookmarkStart w:id="27" w:name="_Toc37231929"/>
      <w:bookmarkStart w:id="28" w:name="_Toc46501984"/>
      <w:bookmarkStart w:id="29" w:name="_Toc51971332"/>
      <w:bookmarkStart w:id="30" w:name="_Toc52551315"/>
      <w:bookmarkStart w:id="31" w:name="_Toc100781997"/>
      <w:r w:rsidRPr="005C624F">
        <w:t>7.9</w:t>
      </w:r>
      <w:r w:rsidRPr="005C624F">
        <w:tab/>
        <w:t>UE Assistance Information</w:t>
      </w:r>
      <w:bookmarkEnd w:id="25"/>
      <w:bookmarkEnd w:id="26"/>
      <w:bookmarkEnd w:id="27"/>
      <w:bookmarkEnd w:id="28"/>
      <w:bookmarkEnd w:id="29"/>
      <w:bookmarkEnd w:id="30"/>
      <w:bookmarkEnd w:id="31"/>
    </w:p>
    <w:p w14:paraId="5DFEF184" w14:textId="77777777" w:rsidR="00D973FB" w:rsidRPr="005C624F" w:rsidRDefault="00D973FB" w:rsidP="00D973FB">
      <w:pPr>
        <w:rPr>
          <w:i/>
        </w:rPr>
      </w:pPr>
      <w:r w:rsidRPr="005C624F">
        <w:t xml:space="preserve">When configured to do so, the UE can signal the network through </w:t>
      </w:r>
      <w:proofErr w:type="spellStart"/>
      <w:r w:rsidRPr="005C624F">
        <w:rPr>
          <w:i/>
        </w:rPr>
        <w:t>UEAssistanceInformation</w:t>
      </w:r>
      <w:proofErr w:type="spellEnd"/>
      <w:r w:rsidRPr="005C624F">
        <w:rPr>
          <w:iCs/>
        </w:rPr>
        <w:t>:</w:t>
      </w:r>
    </w:p>
    <w:p w14:paraId="18843B75" w14:textId="77777777" w:rsidR="00D973FB" w:rsidRPr="005C624F" w:rsidRDefault="00D973FB" w:rsidP="00D973FB">
      <w:pPr>
        <w:pStyle w:val="B10"/>
      </w:pPr>
      <w:r w:rsidRPr="005C624F">
        <w:rPr>
          <w:iCs/>
        </w:rPr>
        <w:t>-</w:t>
      </w:r>
      <w:r w:rsidRPr="005C624F">
        <w:rPr>
          <w:iCs/>
        </w:rPr>
        <w:tab/>
      </w:r>
      <w:r w:rsidRPr="005C624F">
        <w:t>If it prefers an adjustment in the connected mode DRX cycle length, for the purpose of delay budget reporting;</w:t>
      </w:r>
    </w:p>
    <w:p w14:paraId="23E9BD90" w14:textId="77777777" w:rsidR="00D973FB" w:rsidRPr="005C624F" w:rsidRDefault="00D973FB" w:rsidP="00D973FB">
      <w:pPr>
        <w:pStyle w:val="B10"/>
      </w:pPr>
      <w:r w:rsidRPr="005C624F">
        <w:t>-</w:t>
      </w:r>
      <w:r w:rsidRPr="005C624F">
        <w:tab/>
        <w:t>If it is experiencing internal overheating;</w:t>
      </w:r>
    </w:p>
    <w:p w14:paraId="591A10C8" w14:textId="77777777" w:rsidR="00D973FB" w:rsidRPr="005C624F" w:rsidRDefault="00D973FB" w:rsidP="00D973FB">
      <w:pPr>
        <w:pStyle w:val="B10"/>
      </w:pPr>
      <w:r w:rsidRPr="005C624F">
        <w:t>-</w:t>
      </w:r>
      <w:r w:rsidRPr="005C624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5802AFD5" w14:textId="77777777" w:rsidR="00D973FB" w:rsidRPr="005C624F" w:rsidRDefault="00D973FB" w:rsidP="00D973FB">
      <w:pPr>
        <w:pStyle w:val="B10"/>
      </w:pPr>
      <w:r w:rsidRPr="005C624F">
        <w:t>-</w:t>
      </w:r>
      <w:r w:rsidRPr="005C624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7A205CC9" w14:textId="77777777" w:rsidR="00D973FB" w:rsidRPr="005C624F" w:rsidRDefault="00D973FB" w:rsidP="00D973FB">
      <w:pPr>
        <w:pStyle w:val="B10"/>
        <w:rPr>
          <w:rFonts w:eastAsia="MS Mincho"/>
        </w:rPr>
      </w:pPr>
      <w:r w:rsidRPr="005C624F">
        <w:t>-</w:t>
      </w:r>
      <w:r w:rsidRPr="005C624F">
        <w:tab/>
      </w:r>
      <w:r w:rsidRPr="005C624F">
        <w:rPr>
          <w:rFonts w:eastAsia="MS Mincho"/>
        </w:rPr>
        <w:t xml:space="preserve">If it </w:t>
      </w:r>
      <w:r w:rsidRPr="005C624F">
        <w:t>prefers (not) to be provisioned with reference time information</w:t>
      </w:r>
      <w:r w:rsidRPr="005C624F">
        <w:rPr>
          <w:rFonts w:eastAsia="MS Mincho"/>
        </w:rPr>
        <w:t>;</w:t>
      </w:r>
    </w:p>
    <w:p w14:paraId="46948620" w14:textId="77777777" w:rsidR="00D973FB" w:rsidRPr="005C624F" w:rsidRDefault="00D973FB" w:rsidP="00D973FB">
      <w:pPr>
        <w:pStyle w:val="B10"/>
      </w:pPr>
      <w:r w:rsidRPr="005C624F">
        <w:t>-</w:t>
      </w:r>
      <w:r w:rsidRPr="005C624F">
        <w:tab/>
        <w:t>If it prefers to transition out of RRC_CONNECTED state for MUSIM operation;</w:t>
      </w:r>
    </w:p>
    <w:p w14:paraId="4AEA643F" w14:textId="77777777" w:rsidR="00D973FB" w:rsidRPr="005C624F" w:rsidRDefault="00D973FB" w:rsidP="00D973FB">
      <w:pPr>
        <w:pStyle w:val="B10"/>
      </w:pPr>
      <w:r w:rsidRPr="005C624F">
        <w:t>-</w:t>
      </w:r>
      <w:r w:rsidRPr="005C624F">
        <w:tab/>
        <w:t>If it wants to include assistance information for setup or release of gaps for MUSIM operation;</w:t>
      </w:r>
    </w:p>
    <w:p w14:paraId="1D14B0F0" w14:textId="77777777" w:rsidR="00D973FB" w:rsidRPr="005C624F" w:rsidRDefault="00D973FB" w:rsidP="00D973FB">
      <w:pPr>
        <w:pStyle w:val="B10"/>
      </w:pPr>
      <w:r w:rsidRPr="005C624F">
        <w:t>-</w:t>
      </w:r>
      <w:r w:rsidRPr="005C624F">
        <w:tab/>
        <w:t>The list of frequencies affected by IDC problems (see clause 23.4 of TS 36.300 [2]);</w:t>
      </w:r>
    </w:p>
    <w:p w14:paraId="510EBACF" w14:textId="371D9EDB" w:rsidR="00D973FB" w:rsidRDefault="00D973FB" w:rsidP="00D973FB">
      <w:pPr>
        <w:pStyle w:val="EditorsNote"/>
        <w:rPr>
          <w:ins w:id="32" w:author="Huawei,HiSilicon Post118-bis," w:date="2022-05-23T13:56:00Z"/>
          <w:color w:val="000000" w:themeColor="text1"/>
        </w:rPr>
      </w:pPr>
      <w:r w:rsidRPr="00D973FB">
        <w:rPr>
          <w:color w:val="000000" w:themeColor="text1"/>
        </w:rPr>
        <w:t xml:space="preserve">-    Its RRM measurement relaxation status </w:t>
      </w:r>
      <w:bookmarkStart w:id="33" w:name="_Hlk94280472"/>
      <w:r w:rsidRPr="00D973FB">
        <w:rPr>
          <w:color w:val="000000" w:themeColor="text1"/>
        </w:rPr>
        <w:t>indicating whether RRM measurements relaxation criteria is met or not</w:t>
      </w:r>
      <w:bookmarkEnd w:id="33"/>
      <w:ins w:id="34" w:author="Huawei,HiSilicon Post118-bis," w:date="2022-05-23T13:56:00Z">
        <w:r>
          <w:rPr>
            <w:color w:val="000000" w:themeColor="text1"/>
          </w:rPr>
          <w:t>;</w:t>
        </w:r>
      </w:ins>
      <w:del w:id="35" w:author="Huawei,HiSilicon Post118-bis," w:date="2022-05-23T13:56:00Z">
        <w:r w:rsidRPr="00D973FB" w:rsidDel="00D973FB">
          <w:rPr>
            <w:color w:val="000000" w:themeColor="text1"/>
          </w:rPr>
          <w:delText>.</w:delText>
        </w:r>
      </w:del>
    </w:p>
    <w:p w14:paraId="47866D07" w14:textId="77777777" w:rsidR="00D973FB" w:rsidRDefault="00D973FB" w:rsidP="00D973FB">
      <w:pPr>
        <w:pStyle w:val="B10"/>
        <w:rPr>
          <w:ins w:id="36" w:author="Huawei,HiSilicon Post118-bis," w:date="2022-05-23T13:56:00Z"/>
        </w:rPr>
      </w:pPr>
      <w:ins w:id="37" w:author="Huawei,HiSilicon Post118-bis," w:date="2022-05-23T13:56:00Z">
        <w:r w:rsidRPr="005C624F">
          <w:t>-</w:t>
        </w:r>
        <w:r w:rsidRPr="005C624F">
          <w:tab/>
          <w:t xml:space="preserve">Its </w:t>
        </w:r>
        <w:r w:rsidRPr="00C8223B">
          <w:t xml:space="preserve">RLM </w:t>
        </w:r>
        <w:r w:rsidRPr="005C624F">
          <w:t>measurement relaxation status</w:t>
        </w:r>
        <w:r w:rsidRPr="0066165D">
          <w:t xml:space="preserve"> </w:t>
        </w:r>
        <w:r w:rsidRPr="005C624F">
          <w:t xml:space="preserve">indicating whether </w:t>
        </w:r>
        <w:r>
          <w:t>the UE is applying RLM</w:t>
        </w:r>
        <w:r w:rsidRPr="005C624F">
          <w:t xml:space="preserve"> measurements </w:t>
        </w:r>
        <w:commentRangeStart w:id="38"/>
        <w:commentRangeStart w:id="39"/>
        <w:commentRangeStart w:id="40"/>
        <w:commentRangeStart w:id="41"/>
        <w:r w:rsidRPr="005C624F">
          <w:t>relaxation</w:t>
        </w:r>
      </w:ins>
      <w:commentRangeEnd w:id="38"/>
      <w:r w:rsidR="00E66801">
        <w:rPr>
          <w:rStyle w:val="CommentReference"/>
        </w:rPr>
        <w:commentReference w:id="38"/>
      </w:r>
      <w:commentRangeEnd w:id="39"/>
      <w:r w:rsidR="00117316">
        <w:rPr>
          <w:rStyle w:val="CommentReference"/>
        </w:rPr>
        <w:commentReference w:id="39"/>
      </w:r>
      <w:commentRangeEnd w:id="40"/>
      <w:r w:rsidR="008C54B0">
        <w:rPr>
          <w:rStyle w:val="CommentReference"/>
        </w:rPr>
        <w:commentReference w:id="40"/>
      </w:r>
      <w:commentRangeEnd w:id="41"/>
      <w:r w:rsidR="00A177EB">
        <w:rPr>
          <w:rStyle w:val="CommentReference"/>
        </w:rPr>
        <w:commentReference w:id="41"/>
      </w:r>
      <w:ins w:id="42" w:author="Huawei,HiSilicon Post118-bis," w:date="2022-05-23T13:56:00Z">
        <w:r w:rsidRPr="005C624F">
          <w:t>;</w:t>
        </w:r>
      </w:ins>
    </w:p>
    <w:p w14:paraId="0B118E72" w14:textId="77777777" w:rsidR="00D973FB" w:rsidRPr="005C624F" w:rsidRDefault="00D973FB" w:rsidP="00D973FB">
      <w:pPr>
        <w:pStyle w:val="B10"/>
        <w:rPr>
          <w:ins w:id="43" w:author="Huawei,HiSilicon Post118-bis," w:date="2022-05-23T13:56:00Z"/>
        </w:rPr>
      </w:pPr>
      <w:ins w:id="44" w:author="Huawei,HiSilicon Post118-bis," w:date="2022-05-23T13:56:00Z">
        <w:r w:rsidRPr="005C624F">
          <w:t xml:space="preserve"> -</w:t>
        </w:r>
        <w:r w:rsidRPr="005C624F">
          <w:tab/>
          <w:t xml:space="preserve">Its </w:t>
        </w:r>
        <w:r w:rsidRPr="00C8223B">
          <w:t xml:space="preserve">BFD </w:t>
        </w:r>
        <w:r w:rsidRPr="005C624F">
          <w:t>measurement relaxation status</w:t>
        </w:r>
        <w:r w:rsidRPr="0066165D">
          <w:t xml:space="preserve"> </w:t>
        </w:r>
        <w:r w:rsidRPr="005C624F">
          <w:t xml:space="preserve">indicating whether </w:t>
        </w:r>
        <w:r>
          <w:t>the UE is applying BFD</w:t>
        </w:r>
        <w:r w:rsidRPr="005C624F">
          <w:t xml:space="preserve"> measurements </w:t>
        </w:r>
        <w:commentRangeStart w:id="45"/>
        <w:commentRangeStart w:id="46"/>
        <w:commentRangeStart w:id="47"/>
        <w:r w:rsidRPr="005C624F">
          <w:t>relaxation</w:t>
        </w:r>
      </w:ins>
      <w:commentRangeEnd w:id="45"/>
      <w:r w:rsidR="00194AC7">
        <w:rPr>
          <w:rStyle w:val="CommentReference"/>
        </w:rPr>
        <w:commentReference w:id="45"/>
      </w:r>
      <w:commentRangeEnd w:id="46"/>
      <w:r w:rsidR="008C54B0">
        <w:rPr>
          <w:rStyle w:val="CommentReference"/>
        </w:rPr>
        <w:commentReference w:id="46"/>
      </w:r>
      <w:commentRangeEnd w:id="47"/>
      <w:r w:rsidR="00A177EB">
        <w:rPr>
          <w:rStyle w:val="CommentReference"/>
        </w:rPr>
        <w:commentReference w:id="47"/>
      </w:r>
      <w:ins w:id="48" w:author="Huawei,HiSilicon Post118-bis," w:date="2022-05-23T13:56:00Z">
        <w:r>
          <w:t>.</w:t>
        </w:r>
      </w:ins>
    </w:p>
    <w:p w14:paraId="06640E54" w14:textId="77777777" w:rsidR="00D973FB" w:rsidRPr="00D973FB" w:rsidRDefault="00D973FB" w:rsidP="00D973FB">
      <w:pPr>
        <w:pStyle w:val="EditorsNote"/>
        <w:rPr>
          <w:color w:val="000000" w:themeColor="text1"/>
        </w:rPr>
      </w:pPr>
    </w:p>
    <w:p w14:paraId="18F32938" w14:textId="4F8361C0" w:rsidR="00D973FB" w:rsidRPr="005C624F" w:rsidRDefault="00D973FB" w:rsidP="00D973FB">
      <w:pPr>
        <w:pStyle w:val="EditorsNote"/>
        <w:rPr>
          <w:color w:val="auto"/>
        </w:rPr>
      </w:pPr>
      <w:del w:id="49" w:author="Huawei,HiSilicon Post118-bis," w:date="2022-05-23T13:56:00Z">
        <w:r w:rsidRPr="005C624F" w:rsidDel="00D973FB">
          <w:rPr>
            <w:color w:val="auto"/>
          </w:rPr>
          <w:lastRenderedPageBreak/>
          <w:delText>Editor</w:delText>
        </w:r>
        <w:r w:rsidDel="00D973FB">
          <w:rPr>
            <w:color w:val="auto"/>
          </w:rPr>
          <w:delText>'</w:delText>
        </w:r>
        <w:r w:rsidRPr="005C624F" w:rsidDel="00D973FB">
          <w:rPr>
            <w:color w:val="auto"/>
          </w:rPr>
          <w:delText>s note: It is FFS how signa</w:delText>
        </w:r>
        <w:r w:rsidDel="00D973FB">
          <w:rPr>
            <w:color w:val="auto"/>
          </w:rPr>
          <w:delText>l</w:delText>
        </w:r>
        <w:r w:rsidRPr="005C624F" w:rsidDel="00D973FB">
          <w:rPr>
            <w:color w:val="auto"/>
          </w:rPr>
          <w:delText>ling (what is reported by the UE (criterion met or information whether the UE is relaxing) and whether NW consent for relaxation is required) is defined for possible new RRM relaxations defined in RAN4 specifications</w:delText>
        </w:r>
      </w:del>
      <w:r w:rsidRPr="005C624F">
        <w:rPr>
          <w:color w:val="auto"/>
        </w:rPr>
        <w:t>.</w:t>
      </w:r>
    </w:p>
    <w:p w14:paraId="43810177" w14:textId="77777777" w:rsidR="00D973FB" w:rsidRPr="005C624F" w:rsidRDefault="00D973FB" w:rsidP="00D973FB">
      <w:pPr>
        <w:pStyle w:val="NO"/>
      </w:pPr>
      <w:r w:rsidRPr="005C624F">
        <w:t>NOTE:</w:t>
      </w:r>
      <w:r w:rsidRPr="005C624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47220DF1" w14:textId="77777777" w:rsidR="00D973FB" w:rsidRPr="005C624F" w:rsidRDefault="00D973FB" w:rsidP="00D973FB">
      <w:r w:rsidRPr="005C624F">
        <w:t xml:space="preserve">In the second case, the UE can express a preference for </w:t>
      </w:r>
      <w:r w:rsidRPr="005C624F">
        <w:rPr>
          <w:iCs/>
        </w:rPr>
        <w:t xml:space="preserve">temporarily reducing the number of maximum secondary component carriers, the maximum aggregated bandwidth and the number of maximum MIMO layers. In </w:t>
      </w:r>
      <w:r w:rsidRPr="005C624F">
        <w:t xml:space="preserve">all </w:t>
      </w:r>
      <w:r w:rsidRPr="005C624F">
        <w:rPr>
          <w:iCs/>
        </w:rPr>
        <w:t xml:space="preserve">cases, </w:t>
      </w:r>
      <w:r w:rsidRPr="005C624F">
        <w:t xml:space="preserve">it is up to the </w:t>
      </w:r>
      <w:proofErr w:type="spellStart"/>
      <w:r w:rsidRPr="005C624F">
        <w:t>gNB</w:t>
      </w:r>
      <w:proofErr w:type="spellEnd"/>
      <w:r w:rsidRPr="005C624F">
        <w:t xml:space="preserve"> whether to accommodate the request.</w:t>
      </w:r>
    </w:p>
    <w:p w14:paraId="007DBCFB" w14:textId="77777777" w:rsidR="00D973FB" w:rsidRPr="005C624F" w:rsidRDefault="00D973FB" w:rsidP="00D973FB">
      <w:r w:rsidRPr="005C624F">
        <w:t xml:space="preserve">For </w:t>
      </w:r>
      <w:proofErr w:type="spellStart"/>
      <w:r w:rsidRPr="005C624F">
        <w:t>sidelink</w:t>
      </w:r>
      <w:proofErr w:type="spellEnd"/>
      <w:r w:rsidRPr="005C624F">
        <w:t>, the UE can report SL traffic pattern(s) to NG-RAN, for periodic traffic.</w:t>
      </w:r>
    </w:p>
    <w:p w14:paraId="2B374D28" w14:textId="77777777" w:rsidR="0012708A" w:rsidRDefault="0012708A" w:rsidP="0012708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50" w:name="_Toc100782011"/>
      <w:r>
        <w:rPr>
          <w:i/>
        </w:rPr>
        <w:t>Start of next change</w:t>
      </w:r>
    </w:p>
    <w:p w14:paraId="0F944017" w14:textId="77777777" w:rsidR="00843CBA" w:rsidRPr="00843CBA" w:rsidRDefault="00843CBA" w:rsidP="00843CBA">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r w:rsidRPr="00843CBA">
        <w:rPr>
          <w:rFonts w:ascii="Arial" w:eastAsia="Times New Roman" w:hAnsi="Arial"/>
          <w:sz w:val="28"/>
          <w:lang w:eastAsia="ja-JP"/>
        </w:rPr>
        <w:t>9.2.2</w:t>
      </w:r>
      <w:r w:rsidRPr="00843CBA">
        <w:rPr>
          <w:rFonts w:ascii="Arial" w:eastAsia="Times New Roman" w:hAnsi="Arial"/>
          <w:sz w:val="28"/>
          <w:lang w:eastAsia="ja-JP"/>
        </w:rPr>
        <w:tab/>
        <w:t>Mobility in RRC_INACTIVE</w:t>
      </w:r>
      <w:bookmarkEnd w:id="50"/>
    </w:p>
    <w:p w14:paraId="456B6D2D" w14:textId="77777777" w:rsidR="00843CBA" w:rsidRPr="00843CBA" w:rsidRDefault="00843CBA" w:rsidP="00843CBA">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51" w:name="_Toc100782012"/>
      <w:r w:rsidRPr="00843CBA">
        <w:rPr>
          <w:rFonts w:ascii="Arial" w:eastAsia="Times New Roman" w:hAnsi="Arial"/>
          <w:sz w:val="24"/>
          <w:lang w:eastAsia="ja-JP"/>
        </w:rPr>
        <w:t>9.2.2.1</w:t>
      </w:r>
      <w:r w:rsidRPr="00843CBA">
        <w:rPr>
          <w:rFonts w:ascii="Arial" w:eastAsia="Times New Roman" w:hAnsi="Arial"/>
          <w:sz w:val="24"/>
          <w:lang w:eastAsia="ja-JP"/>
        </w:rPr>
        <w:tab/>
        <w:t>Overview</w:t>
      </w:r>
      <w:bookmarkEnd w:id="51"/>
    </w:p>
    <w:p w14:paraId="45482160"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RRC_INACTIVE is a state where a UE remains in CM-CONNECTED and can move within an area configured by NG-RAN (the RNA) without notifying NG-RAN. In RRC_INACTIVE, the last serving </w:t>
      </w:r>
      <w:proofErr w:type="spellStart"/>
      <w:r w:rsidRPr="00843CBA">
        <w:rPr>
          <w:rFonts w:eastAsia="Times New Roman"/>
          <w:lang w:eastAsia="ja-JP"/>
        </w:rPr>
        <w:t>gNB</w:t>
      </w:r>
      <w:proofErr w:type="spellEnd"/>
      <w:r w:rsidRPr="00843CBA">
        <w:rPr>
          <w:rFonts w:eastAsia="Times New Roman"/>
          <w:lang w:eastAsia="ja-JP"/>
        </w:rPr>
        <w:t xml:space="preserve"> node keeps the UE context and the UE-associated NG connection with the serving AMF and UPF.</w:t>
      </w:r>
    </w:p>
    <w:p w14:paraId="7B354B65"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If the last serving </w:t>
      </w:r>
      <w:proofErr w:type="spellStart"/>
      <w:r w:rsidRPr="00843CBA">
        <w:rPr>
          <w:rFonts w:eastAsia="Times New Roman"/>
          <w:lang w:eastAsia="ja-JP"/>
        </w:rPr>
        <w:t>gNB</w:t>
      </w:r>
      <w:proofErr w:type="spellEnd"/>
      <w:r w:rsidRPr="00843CBA">
        <w:rPr>
          <w:rFonts w:eastAsia="Times New Roman"/>
          <w:lang w:eastAsia="ja-JP"/>
        </w:rPr>
        <w:t xml:space="preserve"> receives DL data from the UPF or DL UE-associated signalling from the AMF (except the UE Context Release Command message) while the UE is in RRC_INACTIVE, it pages in the cells corresponding to the RNA and may send </w:t>
      </w:r>
      <w:proofErr w:type="spellStart"/>
      <w:r w:rsidRPr="00843CBA">
        <w:rPr>
          <w:rFonts w:eastAsia="Times New Roman"/>
          <w:lang w:eastAsia="ja-JP"/>
        </w:rPr>
        <w:t>XnAP</w:t>
      </w:r>
      <w:proofErr w:type="spellEnd"/>
      <w:r w:rsidRPr="00843CBA">
        <w:rPr>
          <w:rFonts w:eastAsia="Times New Roman"/>
          <w:lang w:eastAsia="ja-JP"/>
        </w:rPr>
        <w:t xml:space="preserve"> RAN Paging to neighbour </w:t>
      </w:r>
      <w:proofErr w:type="spellStart"/>
      <w:r w:rsidRPr="00843CBA">
        <w:rPr>
          <w:rFonts w:eastAsia="Times New Roman"/>
          <w:lang w:eastAsia="ja-JP"/>
        </w:rPr>
        <w:t>gNB</w:t>
      </w:r>
      <w:proofErr w:type="spellEnd"/>
      <w:r w:rsidRPr="00843CBA">
        <w:rPr>
          <w:rFonts w:eastAsia="Times New Roman"/>
          <w:lang w:eastAsia="ja-JP"/>
        </w:rPr>
        <w:t xml:space="preserve">(s) if the RNA includes cells of neighbour </w:t>
      </w:r>
      <w:proofErr w:type="spellStart"/>
      <w:r w:rsidRPr="00843CBA">
        <w:rPr>
          <w:rFonts w:eastAsia="Times New Roman"/>
          <w:lang w:eastAsia="ja-JP"/>
        </w:rPr>
        <w:t>gNB</w:t>
      </w:r>
      <w:proofErr w:type="spellEnd"/>
      <w:r w:rsidRPr="00843CBA">
        <w:rPr>
          <w:rFonts w:eastAsia="Times New Roman"/>
          <w:lang w:eastAsia="ja-JP"/>
        </w:rPr>
        <w:t>(s).</w:t>
      </w:r>
    </w:p>
    <w:p w14:paraId="469A54A2"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Upon receiving the UE Context Release Command message while the UE is in RRC_INACTIVE, the last serving </w:t>
      </w:r>
      <w:proofErr w:type="spellStart"/>
      <w:r w:rsidRPr="00843CBA">
        <w:rPr>
          <w:rFonts w:eastAsia="Times New Roman"/>
          <w:lang w:eastAsia="ja-JP"/>
        </w:rPr>
        <w:t>gNB</w:t>
      </w:r>
      <w:proofErr w:type="spellEnd"/>
      <w:r w:rsidRPr="00843CBA">
        <w:rPr>
          <w:rFonts w:eastAsia="Times New Roman"/>
          <w:lang w:eastAsia="ja-JP"/>
        </w:rPr>
        <w:t xml:space="preserve"> may page in the cells corresponding to the RNA and may send </w:t>
      </w:r>
      <w:proofErr w:type="spellStart"/>
      <w:r w:rsidRPr="00843CBA">
        <w:rPr>
          <w:rFonts w:eastAsia="Times New Roman"/>
          <w:lang w:eastAsia="ja-JP"/>
        </w:rPr>
        <w:t>XnAP</w:t>
      </w:r>
      <w:proofErr w:type="spellEnd"/>
      <w:r w:rsidRPr="00843CBA">
        <w:rPr>
          <w:rFonts w:eastAsia="Times New Roman"/>
          <w:lang w:eastAsia="ja-JP"/>
        </w:rPr>
        <w:t xml:space="preserve"> RAN Paging to neighbour </w:t>
      </w:r>
      <w:proofErr w:type="spellStart"/>
      <w:r w:rsidRPr="00843CBA">
        <w:rPr>
          <w:rFonts w:eastAsia="Times New Roman"/>
          <w:lang w:eastAsia="ja-JP"/>
        </w:rPr>
        <w:t>gNB</w:t>
      </w:r>
      <w:proofErr w:type="spellEnd"/>
      <w:r w:rsidRPr="00843CBA">
        <w:rPr>
          <w:rFonts w:eastAsia="Times New Roman"/>
          <w:lang w:eastAsia="ja-JP"/>
        </w:rPr>
        <w:t>(s)</w:t>
      </w:r>
      <w:r w:rsidRPr="00843CBA">
        <w:rPr>
          <w:rFonts w:eastAsia="Times New Roman"/>
          <w:lang w:eastAsia="zh-CN"/>
        </w:rPr>
        <w:t xml:space="preserve"> </w:t>
      </w:r>
      <w:r w:rsidRPr="00843CBA">
        <w:rPr>
          <w:rFonts w:eastAsia="Times New Roman"/>
          <w:lang w:eastAsia="ja-JP"/>
        </w:rPr>
        <w:t xml:space="preserve">if the RNA includes cells of neighbour </w:t>
      </w:r>
      <w:proofErr w:type="spellStart"/>
      <w:r w:rsidRPr="00843CBA">
        <w:rPr>
          <w:rFonts w:eastAsia="Times New Roman"/>
          <w:lang w:eastAsia="ja-JP"/>
        </w:rPr>
        <w:t>gNB</w:t>
      </w:r>
      <w:proofErr w:type="spellEnd"/>
      <w:r w:rsidRPr="00843CBA">
        <w:rPr>
          <w:rFonts w:eastAsia="Times New Roman"/>
          <w:lang w:eastAsia="ja-JP"/>
        </w:rPr>
        <w:t>(s), in order to release UE explicitly.</w:t>
      </w:r>
    </w:p>
    <w:p w14:paraId="29AD96E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Upon receiving the NG RESET message while the UE is in RRC_INACTIVE, the last serving </w:t>
      </w:r>
      <w:proofErr w:type="spellStart"/>
      <w:r w:rsidRPr="00843CBA">
        <w:rPr>
          <w:rFonts w:eastAsia="Times New Roman"/>
          <w:lang w:eastAsia="ja-JP"/>
        </w:rPr>
        <w:t>gNB</w:t>
      </w:r>
      <w:proofErr w:type="spellEnd"/>
      <w:r w:rsidRPr="00843CBA">
        <w:rPr>
          <w:rFonts w:eastAsia="Times New Roman"/>
          <w:lang w:eastAsia="ja-JP"/>
        </w:rPr>
        <w:t xml:space="preserve"> may page involved UEs in the cells corresponding to the RNA and may send </w:t>
      </w:r>
      <w:proofErr w:type="spellStart"/>
      <w:r w:rsidRPr="00843CBA">
        <w:rPr>
          <w:rFonts w:eastAsia="Times New Roman"/>
          <w:lang w:eastAsia="ja-JP"/>
        </w:rPr>
        <w:t>XnAP</w:t>
      </w:r>
      <w:proofErr w:type="spellEnd"/>
      <w:r w:rsidRPr="00843CBA">
        <w:rPr>
          <w:rFonts w:eastAsia="Times New Roman"/>
          <w:lang w:eastAsia="ja-JP"/>
        </w:rPr>
        <w:t xml:space="preserve"> RAN Paging to neighbour </w:t>
      </w:r>
      <w:proofErr w:type="spellStart"/>
      <w:r w:rsidRPr="00843CBA">
        <w:rPr>
          <w:rFonts w:eastAsia="Times New Roman"/>
          <w:lang w:eastAsia="ja-JP"/>
        </w:rPr>
        <w:t>gNB</w:t>
      </w:r>
      <w:proofErr w:type="spellEnd"/>
      <w:r w:rsidRPr="00843CBA">
        <w:rPr>
          <w:rFonts w:eastAsia="Times New Roman"/>
          <w:lang w:eastAsia="ja-JP"/>
        </w:rPr>
        <w:t>(s)</w:t>
      </w:r>
      <w:r w:rsidRPr="00843CBA">
        <w:rPr>
          <w:rFonts w:eastAsia="Times New Roman"/>
          <w:lang w:eastAsia="zh-CN"/>
        </w:rPr>
        <w:t xml:space="preserve"> </w:t>
      </w:r>
      <w:r w:rsidRPr="00843CBA">
        <w:rPr>
          <w:rFonts w:eastAsia="Times New Roman"/>
          <w:lang w:eastAsia="ja-JP"/>
        </w:rPr>
        <w:t xml:space="preserve">if the RNA includes cells of neighbour </w:t>
      </w:r>
      <w:proofErr w:type="spellStart"/>
      <w:r w:rsidRPr="00843CBA">
        <w:rPr>
          <w:rFonts w:eastAsia="Times New Roman"/>
          <w:lang w:eastAsia="ja-JP"/>
        </w:rPr>
        <w:t>gNB</w:t>
      </w:r>
      <w:proofErr w:type="spellEnd"/>
      <w:r w:rsidRPr="00843CBA">
        <w:rPr>
          <w:rFonts w:eastAsia="Times New Roman"/>
          <w:lang w:eastAsia="ja-JP"/>
        </w:rPr>
        <w:t>(s) in order to explicitly release involved UEs.</w:t>
      </w:r>
    </w:p>
    <w:p w14:paraId="038303C6"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Upon RAN paging failure, the </w:t>
      </w:r>
      <w:proofErr w:type="spellStart"/>
      <w:r w:rsidRPr="00843CBA">
        <w:rPr>
          <w:rFonts w:eastAsia="Times New Roman"/>
          <w:lang w:eastAsia="ja-JP"/>
        </w:rPr>
        <w:t>gNB</w:t>
      </w:r>
      <w:proofErr w:type="spellEnd"/>
      <w:r w:rsidRPr="00843CBA">
        <w:rPr>
          <w:rFonts w:eastAsia="Times New Roman"/>
          <w:lang w:eastAsia="ja-JP"/>
        </w:rPr>
        <w:t xml:space="preserve"> behaves according to TS 23.501 [3].</w:t>
      </w:r>
    </w:p>
    <w:p w14:paraId="54346CF7" w14:textId="139FA510" w:rsidR="00843CBA" w:rsidRPr="00843CBA" w:rsidRDefault="00843CBA" w:rsidP="00843CBA">
      <w:pPr>
        <w:overflowPunct w:val="0"/>
        <w:autoSpaceDE w:val="0"/>
        <w:autoSpaceDN w:val="0"/>
        <w:adjustRightInd w:val="0"/>
        <w:spacing w:line="240" w:lineRule="auto"/>
        <w:textAlignment w:val="baseline"/>
        <w:rPr>
          <w:rFonts w:eastAsia="SimSun"/>
          <w:lang w:eastAsia="zh-CN"/>
        </w:rPr>
      </w:pPr>
      <w:r w:rsidRPr="00843CBA">
        <w:rPr>
          <w:rFonts w:eastAsia="SimSun"/>
          <w:lang w:eastAsia="zh-CN"/>
        </w:rPr>
        <w:t xml:space="preserve">The AMF provides to the </w:t>
      </w:r>
      <w:r w:rsidRPr="00843CBA">
        <w:rPr>
          <w:rFonts w:eastAsia="Times New Roman"/>
          <w:lang w:eastAsia="ja-JP"/>
        </w:rPr>
        <w:t>NG-RAN node</w:t>
      </w:r>
      <w:r w:rsidRPr="00843CBA">
        <w:rPr>
          <w:rFonts w:eastAsia="SimSun"/>
          <w:lang w:eastAsia="zh-CN"/>
        </w:rPr>
        <w:t xml:space="preserve"> the Core Network Assistance Information </w:t>
      </w:r>
      <w:r w:rsidRPr="00843CBA">
        <w:rPr>
          <w:rFonts w:eastAsia="Times New Roman"/>
          <w:lang w:eastAsia="ja-JP"/>
        </w:rPr>
        <w:t>to assist the NG-RAN node's decision whether the UE can be sent to RRC</w:t>
      </w:r>
      <w:r w:rsidRPr="00843CBA">
        <w:rPr>
          <w:rFonts w:eastAsia="SimSun"/>
          <w:lang w:eastAsia="zh-CN"/>
        </w:rPr>
        <w:t>_</w:t>
      </w:r>
      <w:r w:rsidRPr="00843CBA">
        <w:rPr>
          <w:rFonts w:eastAsia="Times New Roman"/>
          <w:lang w:eastAsia="ja-JP"/>
        </w:rPr>
        <w:t>INACTIVE, and to assist UE configuration and paging in RRC_INACTIVE.</w:t>
      </w:r>
      <w:r w:rsidRPr="00843CBA">
        <w:rPr>
          <w:rFonts w:eastAsia="SimSun"/>
          <w:lang w:eastAsia="zh-CN"/>
        </w:rPr>
        <w:t xml:space="preserve"> The Core Network Assistance Information includes the registration area configured for the UE, the </w:t>
      </w:r>
      <w:r w:rsidRPr="00843CBA">
        <w:rPr>
          <w:rFonts w:eastAsia="Times New Roman"/>
          <w:lang w:eastAsia="ja-JP"/>
        </w:rPr>
        <w:t>Periodic Registration Update timer</w:t>
      </w:r>
      <w:r w:rsidRPr="00843CBA">
        <w:rPr>
          <w:rFonts w:eastAsia="SimSun"/>
          <w:lang w:eastAsia="zh-CN"/>
        </w:rPr>
        <w:t xml:space="preserve">, and the </w:t>
      </w:r>
      <w:r w:rsidRPr="00843CBA">
        <w:rPr>
          <w:rFonts w:eastAsia="Times New Roman" w:cs="Arial"/>
          <w:lang w:eastAsia="ja-JP"/>
        </w:rPr>
        <w:t xml:space="preserve">UE Identity Index value, </w:t>
      </w:r>
      <w:r w:rsidRPr="00843CBA">
        <w:rPr>
          <w:rFonts w:eastAsia="Times New Roman"/>
          <w:lang w:eastAsia="ja-JP"/>
        </w:rPr>
        <w:t>and may include the UE specific DRX, an indication if the UE is configured with Mobile Initiated Connection Only (MICO) mode by the AMF,</w:t>
      </w:r>
      <w:r w:rsidRPr="00843CBA">
        <w:rPr>
          <w:rFonts w:eastAsia="Times New Roman" w:cs="Arial"/>
          <w:lang w:eastAsia="ja-JP"/>
        </w:rPr>
        <w:t xml:space="preserve"> the Expected UE Behaviour, the UE Radio Capability for Paging, the PEI with Paging Subgrouping assistance information</w:t>
      </w:r>
      <w:del w:id="52" w:author="Huawei" w:date="2022-04-19T22:14:00Z">
        <w:r w:rsidDel="00843CBA">
          <w:rPr>
            <w:rFonts w:eastAsia="Times New Roman" w:cs="Arial"/>
            <w:lang w:eastAsia="ja-JP"/>
          </w:rPr>
          <w:delText>,</w:delText>
        </w:r>
      </w:del>
      <w:ins w:id="53" w:author="Huawei" w:date="2022-04-19T22:14:00Z">
        <w:r>
          <w:rPr>
            <w:rFonts w:eastAsia="Times New Roman" w:cs="Arial"/>
            <w:lang w:eastAsia="ja-JP"/>
          </w:rPr>
          <w:t xml:space="preserve"> and</w:t>
        </w:r>
      </w:ins>
      <w:r>
        <w:rPr>
          <w:rFonts w:eastAsia="Times New Roman" w:cs="Arial"/>
          <w:lang w:eastAsia="ja-JP"/>
        </w:rPr>
        <w:t xml:space="preserve"> the </w:t>
      </w:r>
      <w:r w:rsidRPr="00843CBA">
        <w:rPr>
          <w:rFonts w:eastAsia="Times New Roman" w:cs="Arial"/>
          <w:lang w:eastAsia="ja-JP"/>
        </w:rPr>
        <w:t xml:space="preserve">NR Paging </w:t>
      </w:r>
      <w:proofErr w:type="spellStart"/>
      <w:r w:rsidRPr="00843CBA">
        <w:rPr>
          <w:rFonts w:eastAsia="Times New Roman" w:cs="Arial"/>
          <w:lang w:eastAsia="ja-JP"/>
        </w:rPr>
        <w:t>eDRX</w:t>
      </w:r>
      <w:proofErr w:type="spellEnd"/>
      <w:r w:rsidRPr="00843CBA">
        <w:rPr>
          <w:rFonts w:eastAsia="Times New Roman" w:cs="Arial"/>
          <w:lang w:eastAsia="ja-JP"/>
        </w:rPr>
        <w:t xml:space="preserve"> Information and Paging Cause Indication for Voice Service</w:t>
      </w:r>
      <w:r w:rsidRPr="00843CBA">
        <w:rPr>
          <w:rFonts w:eastAsia="SimSun"/>
          <w:lang w:eastAsia="zh-CN"/>
        </w:rPr>
        <w:t xml:space="preserve">. </w:t>
      </w:r>
      <w:r w:rsidRPr="00843CBA">
        <w:rPr>
          <w:rFonts w:eastAsia="Times New Roman"/>
          <w:lang w:eastAsia="ja-JP"/>
        </w:rPr>
        <w:t>The UE registration area is taken into account by the NG-RAN node when configuring the RNA</w:t>
      </w:r>
      <w:r w:rsidRPr="00843CBA">
        <w:rPr>
          <w:rFonts w:eastAsia="SimSun"/>
          <w:lang w:eastAsia="zh-CN"/>
        </w:rPr>
        <w:t xml:space="preserve">. The UE specific DRX and </w:t>
      </w:r>
      <w:r w:rsidRPr="00843CBA">
        <w:rPr>
          <w:rFonts w:eastAsia="Times New Roman" w:cs="Arial"/>
          <w:lang w:eastAsia="ja-JP"/>
        </w:rPr>
        <w:t>UE Identity Index value</w:t>
      </w:r>
      <w:r w:rsidRPr="00843CBA">
        <w:rPr>
          <w:rFonts w:eastAsia="SimSun"/>
          <w:lang w:eastAsia="zh-CN"/>
        </w:rPr>
        <w:t xml:space="preserve"> are used by the </w:t>
      </w:r>
      <w:r w:rsidRPr="00843CBA">
        <w:rPr>
          <w:rFonts w:eastAsia="Times New Roman"/>
          <w:lang w:eastAsia="ja-JP"/>
        </w:rPr>
        <w:t>NG-RAN node</w:t>
      </w:r>
      <w:r w:rsidRPr="00843CBA">
        <w:rPr>
          <w:rFonts w:eastAsia="SimSun"/>
          <w:lang w:eastAsia="zh-CN"/>
        </w:rPr>
        <w:t xml:space="preserve"> for RAN paging.</w:t>
      </w:r>
      <w:r w:rsidRPr="00843CBA">
        <w:rPr>
          <w:rFonts w:eastAsia="Times New Roman"/>
          <w:lang w:eastAsia="ja-JP"/>
        </w:rPr>
        <w:t xml:space="preserve"> </w:t>
      </w:r>
      <w:r w:rsidRPr="00843CBA">
        <w:rPr>
          <w:rFonts w:eastAsia="SimSun"/>
          <w:lang w:eastAsia="zh-CN"/>
        </w:rPr>
        <w:t xml:space="preserve">The </w:t>
      </w:r>
      <w:r w:rsidRPr="00843CBA">
        <w:rPr>
          <w:rFonts w:eastAsia="Times New Roman"/>
          <w:lang w:eastAsia="ja-JP"/>
        </w:rPr>
        <w:t>Periodic Registration Update timer</w:t>
      </w:r>
      <w:r w:rsidRPr="00843CBA">
        <w:rPr>
          <w:rFonts w:eastAsia="SimSun"/>
          <w:lang w:eastAsia="zh-CN"/>
        </w:rPr>
        <w:t xml:space="preserve"> is taken into account by the </w:t>
      </w:r>
      <w:r w:rsidRPr="00843CBA">
        <w:rPr>
          <w:rFonts w:eastAsia="Times New Roman"/>
          <w:lang w:eastAsia="ja-JP"/>
        </w:rPr>
        <w:t>NG-RAN node</w:t>
      </w:r>
      <w:r w:rsidRPr="00843CBA">
        <w:rPr>
          <w:rFonts w:eastAsia="SimSun"/>
          <w:lang w:eastAsia="zh-CN"/>
        </w:rPr>
        <w:t xml:space="preserve"> to configure </w:t>
      </w:r>
      <w:r w:rsidRPr="00843CBA">
        <w:rPr>
          <w:rFonts w:eastAsia="Times New Roman"/>
          <w:lang w:eastAsia="ja-JP"/>
        </w:rPr>
        <w:t>Periodic RNA Update timer</w:t>
      </w:r>
      <w:r w:rsidRPr="00843CBA">
        <w:rPr>
          <w:rFonts w:eastAsia="SimSun"/>
          <w:lang w:eastAsia="zh-CN"/>
        </w:rPr>
        <w:t>.</w:t>
      </w:r>
      <w:r w:rsidRPr="00843CBA">
        <w:rPr>
          <w:rFonts w:eastAsia="Times New Roman"/>
          <w:lang w:eastAsia="zh-CN"/>
        </w:rPr>
        <w:t xml:space="preserve"> The NG-RAN node takes into account the Expected UE Behaviour to assist</w:t>
      </w:r>
      <w:r w:rsidRPr="00843CBA">
        <w:rPr>
          <w:rFonts w:eastAsia="Times New Roman"/>
          <w:lang w:eastAsia="ja-JP"/>
        </w:rPr>
        <w:t xml:space="preserve"> the UE RRC state transition decision. The NG-RAN node may use the UE Radio Capability for Paging during RAN Paging. The NG-RAN node takes into account the </w:t>
      </w:r>
      <w:r w:rsidRPr="00843CBA">
        <w:rPr>
          <w:rFonts w:eastAsia="Times New Roman" w:cs="Arial"/>
          <w:lang w:eastAsia="ja-JP"/>
        </w:rPr>
        <w:t xml:space="preserve">PEI with Paging Subgrouping assistance information for subgroup paging in </w:t>
      </w:r>
      <w:r w:rsidRPr="00843CBA">
        <w:rPr>
          <w:rFonts w:eastAsia="Times New Roman"/>
          <w:lang w:eastAsia="ja-JP"/>
        </w:rPr>
        <w:t>RRC</w:t>
      </w:r>
      <w:r w:rsidRPr="00843CBA">
        <w:rPr>
          <w:rFonts w:eastAsia="SimSun"/>
          <w:lang w:eastAsia="zh-CN"/>
        </w:rPr>
        <w:t>_</w:t>
      </w:r>
      <w:r w:rsidRPr="00843CBA">
        <w:rPr>
          <w:rFonts w:eastAsia="Times New Roman"/>
          <w:lang w:eastAsia="ja-JP"/>
        </w:rPr>
        <w:t>INACTIVE</w:t>
      </w:r>
      <w:r w:rsidRPr="00843CBA">
        <w:rPr>
          <w:rFonts w:eastAsia="Times New Roman" w:cs="Arial"/>
          <w:lang w:eastAsia="ja-JP"/>
        </w:rPr>
        <w:t xml:space="preserve">. When sending the </w:t>
      </w:r>
      <w:proofErr w:type="spellStart"/>
      <w:r w:rsidRPr="00843CBA">
        <w:rPr>
          <w:rFonts w:eastAsia="Times New Roman" w:cs="Arial"/>
          <w:lang w:eastAsia="ja-JP"/>
        </w:rPr>
        <w:t>XnAP</w:t>
      </w:r>
      <w:proofErr w:type="spellEnd"/>
      <w:r w:rsidRPr="00843CBA">
        <w:rPr>
          <w:rFonts w:eastAsia="Times New Roman" w:cs="Arial"/>
          <w:lang w:eastAsia="ja-JP"/>
        </w:rPr>
        <w:t xml:space="preserve"> RAN Paging to neighbour NG-RAN node(s), the PEI with Paging Subgrouping assistance information may be included.</w:t>
      </w:r>
      <w:r w:rsidRPr="00843CBA">
        <w:rPr>
          <w:rFonts w:eastAsia="Times New Roman"/>
          <w:lang w:eastAsia="ja-JP"/>
        </w:rPr>
        <w:t xml:space="preserve"> The NG-RAN node takes into account the NR Paging </w:t>
      </w:r>
      <w:proofErr w:type="spellStart"/>
      <w:r w:rsidRPr="00843CBA">
        <w:rPr>
          <w:rFonts w:eastAsia="Times New Roman"/>
          <w:lang w:eastAsia="ja-JP"/>
        </w:rPr>
        <w:t>eDRX</w:t>
      </w:r>
      <w:proofErr w:type="spellEnd"/>
      <w:r w:rsidRPr="00843CBA">
        <w:rPr>
          <w:rFonts w:eastAsia="Times New Roman"/>
          <w:lang w:eastAsia="ja-JP"/>
        </w:rPr>
        <w:t xml:space="preserve"> Information to configure the RAN Paging</w:t>
      </w:r>
      <w:commentRangeStart w:id="54"/>
      <w:commentRangeStart w:id="55"/>
      <w:r w:rsidRPr="00843CBA">
        <w:rPr>
          <w:rFonts w:eastAsia="Times New Roman"/>
          <w:lang w:eastAsia="ja-JP"/>
        </w:rPr>
        <w:t xml:space="preserve"> </w:t>
      </w:r>
      <w:commentRangeEnd w:id="54"/>
      <w:r w:rsidR="0092662D">
        <w:rPr>
          <w:rStyle w:val="CommentReference"/>
        </w:rPr>
        <w:commentReference w:id="54"/>
      </w:r>
      <w:commentRangeEnd w:id="55"/>
      <w:r w:rsidR="00A177EB">
        <w:rPr>
          <w:rStyle w:val="CommentReference"/>
        </w:rPr>
        <w:commentReference w:id="55"/>
      </w:r>
      <w:r w:rsidRPr="00843CBA">
        <w:rPr>
          <w:rFonts w:eastAsia="Times New Roman"/>
          <w:lang w:eastAsia="ja-JP"/>
        </w:rPr>
        <w:t xml:space="preserve">when the NR UE is in RRC_INACTIVE. </w:t>
      </w:r>
      <w:bookmarkStart w:id="56" w:name="_Hlk87296441"/>
      <w:r w:rsidRPr="00843CBA">
        <w:rPr>
          <w:rFonts w:eastAsia="Times New Roman"/>
          <w:lang w:eastAsia="ja-JP"/>
        </w:rPr>
        <w:t xml:space="preserve">When sending </w:t>
      </w:r>
      <w:proofErr w:type="spellStart"/>
      <w:r w:rsidRPr="00843CBA">
        <w:rPr>
          <w:rFonts w:eastAsia="Times New Roman"/>
          <w:lang w:eastAsia="ja-JP"/>
        </w:rPr>
        <w:t>XnAP</w:t>
      </w:r>
      <w:proofErr w:type="spellEnd"/>
      <w:r w:rsidRPr="00843CBA">
        <w:rPr>
          <w:rFonts w:eastAsia="Times New Roman"/>
          <w:lang w:eastAsia="ja-JP"/>
        </w:rPr>
        <w:t xml:space="preserve"> RAN Paging to neighbour NG-RAN node(s), the NR Paging </w:t>
      </w:r>
      <w:proofErr w:type="spellStart"/>
      <w:r w:rsidRPr="00843CBA">
        <w:rPr>
          <w:rFonts w:eastAsia="Times New Roman"/>
          <w:lang w:eastAsia="ja-JP"/>
        </w:rPr>
        <w:t>eDRX</w:t>
      </w:r>
      <w:proofErr w:type="spellEnd"/>
      <w:r w:rsidRPr="00843CBA">
        <w:rPr>
          <w:rFonts w:eastAsia="Times New Roman"/>
          <w:lang w:eastAsia="ja-JP"/>
        </w:rPr>
        <w:t xml:space="preserve"> Information </w:t>
      </w:r>
      <w:r w:rsidRPr="00843CBA">
        <w:rPr>
          <w:rFonts w:eastAsia="SimSun"/>
          <w:lang w:eastAsia="ja-JP"/>
        </w:rPr>
        <w:t xml:space="preserve">for RRC_IDLE and for RRC_INACTIVE </w:t>
      </w:r>
      <w:r w:rsidRPr="00843CBA">
        <w:rPr>
          <w:rFonts w:eastAsia="Times New Roman"/>
          <w:lang w:eastAsia="ja-JP"/>
        </w:rPr>
        <w:t>may be included.</w:t>
      </w:r>
      <w:bookmarkEnd w:id="56"/>
      <w:r w:rsidRPr="00843CBA">
        <w:rPr>
          <w:rFonts w:eastAsia="Times New Roman"/>
          <w:lang w:eastAsia="ja-JP"/>
        </w:rPr>
        <w:t xml:space="preserve"> The NG-RAN node takes into consideration the Paging Cause Indication for Voice Service to include the Paging Cause in RAN Paging for a UE in RRC_INACTIVE state. When sending </w:t>
      </w:r>
      <w:proofErr w:type="spellStart"/>
      <w:r w:rsidRPr="00843CBA">
        <w:rPr>
          <w:rFonts w:eastAsia="Times New Roman"/>
          <w:lang w:eastAsia="ja-JP"/>
        </w:rPr>
        <w:t>XnAP</w:t>
      </w:r>
      <w:proofErr w:type="spellEnd"/>
      <w:r w:rsidRPr="00843CBA">
        <w:rPr>
          <w:rFonts w:eastAsia="Times New Roman"/>
          <w:lang w:eastAsia="ja-JP"/>
        </w:rPr>
        <w:t xml:space="preserve"> RAN Paging to neighbour NG-RAN node(s), the Paging Cause may be included.</w:t>
      </w:r>
    </w:p>
    <w:p w14:paraId="7A4515BF"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At transition to RRC_INACTIVE the NG-RAN node may configure the UE with a periodic RNA Update timer value. At periodic RNA Update timer expiry without notification from the UE, the </w:t>
      </w:r>
      <w:proofErr w:type="spellStart"/>
      <w:r w:rsidRPr="00843CBA">
        <w:rPr>
          <w:rFonts w:eastAsia="Times New Roman"/>
          <w:lang w:eastAsia="ja-JP"/>
        </w:rPr>
        <w:t>gNB</w:t>
      </w:r>
      <w:proofErr w:type="spellEnd"/>
      <w:r w:rsidRPr="00843CBA">
        <w:rPr>
          <w:rFonts w:eastAsia="Times New Roman"/>
          <w:lang w:eastAsia="ja-JP"/>
        </w:rPr>
        <w:t xml:space="preserve"> behaves as specified in TS 23.501 [3].</w:t>
      </w:r>
    </w:p>
    <w:p w14:paraId="47602E4E"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lastRenderedPageBreak/>
        <w:t xml:space="preserve">If the UE accesses a </w:t>
      </w:r>
      <w:proofErr w:type="spellStart"/>
      <w:r w:rsidRPr="00843CBA">
        <w:rPr>
          <w:rFonts w:eastAsia="Times New Roman"/>
          <w:lang w:eastAsia="ja-JP"/>
        </w:rPr>
        <w:t>gNB</w:t>
      </w:r>
      <w:proofErr w:type="spellEnd"/>
      <w:r w:rsidRPr="00843CBA">
        <w:rPr>
          <w:rFonts w:eastAsia="Times New Roman"/>
          <w:lang w:eastAsia="ja-JP"/>
        </w:rPr>
        <w:t xml:space="preserve"> other than the last serving </w:t>
      </w:r>
      <w:proofErr w:type="spellStart"/>
      <w:r w:rsidRPr="00843CBA">
        <w:rPr>
          <w:rFonts w:eastAsia="Times New Roman"/>
          <w:lang w:eastAsia="ja-JP"/>
        </w:rPr>
        <w:t>gNB</w:t>
      </w:r>
      <w:proofErr w:type="spellEnd"/>
      <w:r w:rsidRPr="00843CBA">
        <w:rPr>
          <w:rFonts w:eastAsia="Times New Roman"/>
          <w:lang w:eastAsia="ja-JP"/>
        </w:rPr>
        <w:t xml:space="preserve">, the receiving </w:t>
      </w:r>
      <w:proofErr w:type="spellStart"/>
      <w:r w:rsidRPr="00843CBA">
        <w:rPr>
          <w:rFonts w:eastAsia="Times New Roman"/>
          <w:lang w:eastAsia="ja-JP"/>
        </w:rPr>
        <w:t>gNB</w:t>
      </w:r>
      <w:proofErr w:type="spellEnd"/>
      <w:r w:rsidRPr="00843CBA">
        <w:rPr>
          <w:rFonts w:eastAsia="Times New Roman"/>
          <w:lang w:eastAsia="ja-JP"/>
        </w:rPr>
        <w:t xml:space="preserve"> triggers the </w:t>
      </w:r>
      <w:proofErr w:type="spellStart"/>
      <w:r w:rsidRPr="00843CBA">
        <w:rPr>
          <w:rFonts w:eastAsia="Times New Roman"/>
          <w:lang w:eastAsia="ja-JP"/>
        </w:rPr>
        <w:t>XnAP</w:t>
      </w:r>
      <w:proofErr w:type="spellEnd"/>
      <w:r w:rsidRPr="00843CBA">
        <w:rPr>
          <w:rFonts w:eastAsia="Times New Roman"/>
          <w:lang w:eastAsia="ja-JP"/>
        </w:rPr>
        <w:t xml:space="preserve"> Retrieve UE Context procedure to get the UE context from the last serving </w:t>
      </w:r>
      <w:proofErr w:type="spellStart"/>
      <w:r w:rsidRPr="00843CBA">
        <w:rPr>
          <w:rFonts w:eastAsia="Times New Roman"/>
          <w:lang w:eastAsia="ja-JP"/>
        </w:rPr>
        <w:t>gNB</w:t>
      </w:r>
      <w:proofErr w:type="spellEnd"/>
      <w:r w:rsidRPr="00843CBA">
        <w:rPr>
          <w:rFonts w:eastAsia="Times New Roman"/>
          <w:lang w:eastAsia="ja-JP"/>
        </w:rPr>
        <w:t xml:space="preserve"> and may also trigger an </w:t>
      </w:r>
      <w:proofErr w:type="spellStart"/>
      <w:r w:rsidRPr="00843CBA">
        <w:rPr>
          <w:rFonts w:eastAsia="Times New Roman"/>
          <w:lang w:eastAsia="en-GB"/>
        </w:rPr>
        <w:t>Xn</w:t>
      </w:r>
      <w:proofErr w:type="spellEnd"/>
      <w:r w:rsidRPr="00843CBA">
        <w:rPr>
          <w:rFonts w:eastAsia="Times New Roman"/>
          <w:lang w:eastAsia="en-GB"/>
        </w:rPr>
        <w:t>-U Address Indication</w:t>
      </w:r>
      <w:r w:rsidRPr="00843CBA">
        <w:rPr>
          <w:rFonts w:eastAsia="Times New Roman"/>
          <w:lang w:eastAsia="ja-JP"/>
        </w:rPr>
        <w:t xml:space="preserve"> procedure including tunnel information for potential recovery of data from the last serving </w:t>
      </w:r>
      <w:proofErr w:type="spellStart"/>
      <w:r w:rsidRPr="00843CBA">
        <w:rPr>
          <w:rFonts w:eastAsia="Times New Roman"/>
          <w:lang w:eastAsia="ja-JP"/>
        </w:rPr>
        <w:t>gNB</w:t>
      </w:r>
      <w:proofErr w:type="spellEnd"/>
      <w:r w:rsidRPr="00843CBA">
        <w:rPr>
          <w:rFonts w:eastAsia="Times New Roman"/>
          <w:lang w:eastAsia="ja-JP"/>
        </w:rPr>
        <w:t xml:space="preserve">. Upon successful UE context retrieval, the receiving </w:t>
      </w:r>
      <w:proofErr w:type="spellStart"/>
      <w:r w:rsidRPr="00843CBA">
        <w:rPr>
          <w:rFonts w:eastAsia="Times New Roman"/>
          <w:lang w:eastAsia="ja-JP"/>
        </w:rPr>
        <w:t>gNB</w:t>
      </w:r>
      <w:proofErr w:type="spellEnd"/>
      <w:r w:rsidRPr="00843CBA">
        <w:rPr>
          <w:rFonts w:eastAsia="Times New Roman"/>
          <w:lang w:eastAsia="ja-JP"/>
        </w:rPr>
        <w:t xml:space="preserve"> shall perform the slice-aware admission control in case of receiving slice information and becomes the serving </w:t>
      </w:r>
      <w:proofErr w:type="spellStart"/>
      <w:r w:rsidRPr="00843CBA">
        <w:rPr>
          <w:rFonts w:eastAsia="Times New Roman"/>
          <w:lang w:eastAsia="ja-JP"/>
        </w:rPr>
        <w:t>gNB</w:t>
      </w:r>
      <w:proofErr w:type="spellEnd"/>
      <w:r w:rsidRPr="00843CBA">
        <w:rPr>
          <w:rFonts w:eastAsia="Times New Roman"/>
          <w:lang w:eastAsia="ja-JP"/>
        </w:rPr>
        <w:t xml:space="preserve"> and it further triggers the NGAP Path Switch Request and applicable RRC procedures. After the path switch procedure, the serving </w:t>
      </w:r>
      <w:proofErr w:type="spellStart"/>
      <w:r w:rsidRPr="00843CBA">
        <w:rPr>
          <w:rFonts w:eastAsia="Times New Roman"/>
          <w:lang w:eastAsia="ja-JP"/>
        </w:rPr>
        <w:t>gNB</w:t>
      </w:r>
      <w:proofErr w:type="spellEnd"/>
      <w:r w:rsidRPr="00843CBA">
        <w:rPr>
          <w:rFonts w:eastAsia="Times New Roman"/>
          <w:lang w:eastAsia="ja-JP"/>
        </w:rPr>
        <w:t xml:space="preserve"> triggers release of the UE context at the last serving </w:t>
      </w:r>
      <w:proofErr w:type="spellStart"/>
      <w:r w:rsidRPr="00843CBA">
        <w:rPr>
          <w:rFonts w:eastAsia="Times New Roman"/>
          <w:lang w:eastAsia="ja-JP"/>
        </w:rPr>
        <w:t>gNB</w:t>
      </w:r>
      <w:proofErr w:type="spellEnd"/>
      <w:r w:rsidRPr="00843CBA">
        <w:rPr>
          <w:rFonts w:eastAsia="Times New Roman"/>
          <w:lang w:eastAsia="ja-JP"/>
        </w:rPr>
        <w:t xml:space="preserve"> by means of the </w:t>
      </w:r>
      <w:proofErr w:type="spellStart"/>
      <w:r w:rsidRPr="00843CBA">
        <w:rPr>
          <w:rFonts w:eastAsia="Times New Roman"/>
          <w:lang w:eastAsia="ja-JP"/>
        </w:rPr>
        <w:t>XnAP</w:t>
      </w:r>
      <w:proofErr w:type="spellEnd"/>
      <w:r w:rsidRPr="00843CBA">
        <w:rPr>
          <w:rFonts w:eastAsia="Times New Roman"/>
          <w:lang w:eastAsia="ja-JP"/>
        </w:rPr>
        <w:t xml:space="preserve"> UE Context Release procedure.</w:t>
      </w:r>
    </w:p>
    <w:p w14:paraId="4FDD522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In case the UE is not reachable at the last serving </w:t>
      </w:r>
      <w:proofErr w:type="spellStart"/>
      <w:r w:rsidRPr="00843CBA">
        <w:rPr>
          <w:rFonts w:eastAsia="Times New Roman"/>
          <w:lang w:eastAsia="ja-JP"/>
        </w:rPr>
        <w:t>gNB</w:t>
      </w:r>
      <w:proofErr w:type="spellEnd"/>
      <w:r w:rsidRPr="00843CBA">
        <w:rPr>
          <w:rFonts w:eastAsia="Times New Roman"/>
          <w:lang w:eastAsia="ja-JP"/>
        </w:rPr>
        <w:t xml:space="preserve">, the </w:t>
      </w:r>
      <w:proofErr w:type="spellStart"/>
      <w:r w:rsidRPr="00843CBA">
        <w:rPr>
          <w:rFonts w:eastAsia="Times New Roman"/>
          <w:lang w:eastAsia="ja-JP"/>
        </w:rPr>
        <w:t>gNB</w:t>
      </w:r>
      <w:proofErr w:type="spellEnd"/>
      <w:r w:rsidRPr="00843CBA">
        <w:rPr>
          <w:rFonts w:eastAsia="Times New Roman"/>
          <w:lang w:eastAsia="ja-JP"/>
        </w:rPr>
        <w:t xml:space="preserve"> shall fail any AMF initiated UE-associated class 1 procedure which allows the signalling of unsuccessful operation in the respective response message. It may trigger the NAS Non Delivery Indication procedure to report the non-delivery of any non PDU Session related NAS PDU received from the AMF as specified in TS 38.413 [26].</w:t>
      </w:r>
    </w:p>
    <w:p w14:paraId="78A5B0FA"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If the UE accesses a </w:t>
      </w:r>
      <w:proofErr w:type="spellStart"/>
      <w:r w:rsidRPr="00843CBA">
        <w:rPr>
          <w:rFonts w:eastAsia="Times New Roman"/>
          <w:lang w:eastAsia="ja-JP"/>
        </w:rPr>
        <w:t>gNB</w:t>
      </w:r>
      <w:proofErr w:type="spellEnd"/>
      <w:r w:rsidRPr="00843CBA">
        <w:rPr>
          <w:rFonts w:eastAsia="Times New Roman"/>
          <w:lang w:eastAsia="ja-JP"/>
        </w:rPr>
        <w:t xml:space="preserve"> other than the last serving </w:t>
      </w:r>
      <w:proofErr w:type="spellStart"/>
      <w:r w:rsidRPr="00843CBA">
        <w:rPr>
          <w:rFonts w:eastAsia="Times New Roman"/>
          <w:lang w:eastAsia="ja-JP"/>
        </w:rPr>
        <w:t>gNB</w:t>
      </w:r>
      <w:proofErr w:type="spellEnd"/>
      <w:r w:rsidRPr="00843CBA">
        <w:rPr>
          <w:rFonts w:eastAsia="Times New Roman"/>
          <w:lang w:eastAsia="ja-JP"/>
        </w:rPr>
        <w:t xml:space="preserve"> and the receiving </w:t>
      </w:r>
      <w:proofErr w:type="spellStart"/>
      <w:r w:rsidRPr="00843CBA">
        <w:rPr>
          <w:rFonts w:eastAsia="Times New Roman"/>
          <w:lang w:eastAsia="ja-JP"/>
        </w:rPr>
        <w:t>gNB</w:t>
      </w:r>
      <w:proofErr w:type="spellEnd"/>
      <w:r w:rsidRPr="00843CBA">
        <w:rPr>
          <w:rFonts w:eastAsia="Times New Roman"/>
          <w:lang w:eastAsia="ja-JP"/>
        </w:rPr>
        <w:t xml:space="preserve"> does not find a valid UE Context, the receiving </w:t>
      </w:r>
      <w:proofErr w:type="spellStart"/>
      <w:r w:rsidRPr="00843CBA">
        <w:rPr>
          <w:rFonts w:eastAsia="Times New Roman"/>
          <w:lang w:eastAsia="ja-JP"/>
        </w:rPr>
        <w:t>gNB</w:t>
      </w:r>
      <w:proofErr w:type="spellEnd"/>
      <w:r w:rsidRPr="00843CBA">
        <w:rPr>
          <w:rFonts w:eastAsia="Times New Roman"/>
          <w:lang w:eastAsia="ja-JP"/>
        </w:rPr>
        <w:t xml:space="preserve"> can perform establishment of a new RRC connection instead of resumption of the previous RRC connection. UE context retrieval will also fail and hence a new RRC connection needs to be established if the serving AMF changes.</w:t>
      </w:r>
    </w:p>
    <w:p w14:paraId="07836EF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zh-CN"/>
        </w:rPr>
      </w:pPr>
      <w:r w:rsidRPr="00843CBA">
        <w:rPr>
          <w:rFonts w:eastAsia="Times New Roman"/>
          <w:lang w:eastAsia="ja-JP"/>
        </w:rPr>
        <w:t xml:space="preserve">A UE in the RRC_INACTIVE state is required to initiate RNA update procedure when </w:t>
      </w:r>
      <w:r w:rsidRPr="00843CBA">
        <w:rPr>
          <w:rFonts w:eastAsia="Times New Roman"/>
          <w:lang w:eastAsia="zh-CN"/>
        </w:rPr>
        <w:t>it</w:t>
      </w:r>
      <w:r w:rsidRPr="00843CBA">
        <w:rPr>
          <w:rFonts w:eastAsia="Times New Roman"/>
          <w:lang w:eastAsia="ja-JP"/>
        </w:rPr>
        <w:t xml:space="preserve"> moves out of the configured RNA. When receiving RNA update request from the UE, the receiving </w:t>
      </w:r>
      <w:proofErr w:type="spellStart"/>
      <w:r w:rsidRPr="00843CBA">
        <w:rPr>
          <w:rFonts w:eastAsia="Times New Roman"/>
          <w:lang w:eastAsia="ja-JP"/>
        </w:rPr>
        <w:t>gNB</w:t>
      </w:r>
      <w:proofErr w:type="spellEnd"/>
      <w:r w:rsidRPr="00843CBA">
        <w:rPr>
          <w:rFonts w:eastAsia="Times New Roman"/>
          <w:lang w:eastAsia="ja-JP"/>
        </w:rPr>
        <w:t xml:space="preserve"> triggers the </w:t>
      </w:r>
      <w:proofErr w:type="spellStart"/>
      <w:r w:rsidRPr="00843CBA">
        <w:rPr>
          <w:rFonts w:eastAsia="Times New Roman"/>
          <w:lang w:eastAsia="ja-JP"/>
        </w:rPr>
        <w:t>XnAP</w:t>
      </w:r>
      <w:proofErr w:type="spellEnd"/>
      <w:r w:rsidRPr="00843CBA">
        <w:rPr>
          <w:rFonts w:eastAsia="Times New Roman"/>
          <w:lang w:eastAsia="ja-JP"/>
        </w:rPr>
        <w:t xml:space="preserve"> Retrieve UE Context procedure to get the UE context from the last serving </w:t>
      </w:r>
      <w:proofErr w:type="spellStart"/>
      <w:r w:rsidRPr="00843CBA">
        <w:rPr>
          <w:rFonts w:eastAsia="Times New Roman"/>
          <w:lang w:eastAsia="ja-JP"/>
        </w:rPr>
        <w:t>gNB</w:t>
      </w:r>
      <w:proofErr w:type="spellEnd"/>
      <w:r w:rsidRPr="00843CBA">
        <w:rPr>
          <w:rFonts w:eastAsia="Times New Roman"/>
          <w:lang w:eastAsia="ja-JP"/>
        </w:rPr>
        <w:t xml:space="preserve"> and may decide to send the UE back to </w:t>
      </w:r>
      <w:r w:rsidRPr="00843CBA">
        <w:rPr>
          <w:rFonts w:eastAsia="Times New Roman"/>
          <w:lang w:eastAsia="zh-CN"/>
        </w:rPr>
        <w:t>RRC_</w:t>
      </w:r>
      <w:r w:rsidRPr="00843CBA">
        <w:rPr>
          <w:rFonts w:eastAsia="Times New Roman"/>
          <w:lang w:eastAsia="ja-JP"/>
        </w:rPr>
        <w:t xml:space="preserve">INACTIVE state, </w:t>
      </w:r>
      <w:r w:rsidRPr="00843CBA">
        <w:rPr>
          <w:rFonts w:eastAsia="Times New Roman"/>
          <w:lang w:eastAsia="zh-CN"/>
        </w:rPr>
        <w:t>move</w:t>
      </w:r>
      <w:r w:rsidRPr="00843CBA">
        <w:rPr>
          <w:rFonts w:eastAsia="Times New Roman"/>
          <w:lang w:eastAsia="ja-JP"/>
        </w:rPr>
        <w:t xml:space="preserve"> the UE in</w:t>
      </w:r>
      <w:r w:rsidRPr="00843CBA">
        <w:rPr>
          <w:rFonts w:eastAsia="Times New Roman"/>
          <w:lang w:eastAsia="zh-CN"/>
        </w:rPr>
        <w:t>to</w:t>
      </w:r>
      <w:r w:rsidRPr="00843CBA">
        <w:rPr>
          <w:rFonts w:eastAsia="Times New Roman"/>
          <w:lang w:eastAsia="ja-JP"/>
        </w:rPr>
        <w:t xml:space="preserve"> </w:t>
      </w:r>
      <w:r w:rsidRPr="00843CBA">
        <w:rPr>
          <w:rFonts w:eastAsia="Times New Roman"/>
          <w:lang w:eastAsia="zh-CN"/>
        </w:rPr>
        <w:t>RRC_</w:t>
      </w:r>
      <w:r w:rsidRPr="00843CBA">
        <w:rPr>
          <w:rFonts w:eastAsia="Times New Roman"/>
          <w:lang w:eastAsia="ja-JP"/>
        </w:rPr>
        <w:t>CONNECTED state</w:t>
      </w:r>
      <w:r w:rsidRPr="00843CBA">
        <w:rPr>
          <w:rFonts w:eastAsia="Times New Roman"/>
          <w:lang w:eastAsia="zh-CN"/>
        </w:rPr>
        <w:t>, or send the UE to RRC_IDLE</w:t>
      </w:r>
      <w:r w:rsidRPr="00843CBA">
        <w:rPr>
          <w:rFonts w:eastAsia="Times New Roman"/>
          <w:lang w:eastAsia="ja-JP"/>
        </w:rPr>
        <w:t>.</w:t>
      </w:r>
      <w:r w:rsidRPr="00843CBA">
        <w:rPr>
          <w:rFonts w:eastAsia="Times New Roman"/>
          <w:lang w:eastAsia="zh-CN"/>
        </w:rPr>
        <w:t xml:space="preserve"> In</w:t>
      </w:r>
      <w:r w:rsidRPr="00843CBA">
        <w:rPr>
          <w:rFonts w:eastAsia="Times New Roman"/>
          <w:lang w:eastAsia="ja-JP"/>
        </w:rPr>
        <w:t xml:space="preserve"> case of periodic RNA update, if the last serving </w:t>
      </w:r>
      <w:proofErr w:type="spellStart"/>
      <w:r w:rsidRPr="00843CBA">
        <w:rPr>
          <w:rFonts w:eastAsia="Times New Roman"/>
          <w:lang w:eastAsia="ja-JP"/>
        </w:rPr>
        <w:t>gNB</w:t>
      </w:r>
      <w:proofErr w:type="spellEnd"/>
      <w:r w:rsidRPr="00843CBA">
        <w:rPr>
          <w:rFonts w:eastAsia="Times New Roman"/>
          <w:lang w:eastAsia="ja-JP"/>
        </w:rPr>
        <w:t xml:space="preserve"> decides not to relocate the UE context, it fails the Retrieve UE Context procedure and sends the UE back to </w:t>
      </w:r>
      <w:r w:rsidRPr="00843CBA">
        <w:rPr>
          <w:rFonts w:eastAsia="Times New Roman"/>
          <w:lang w:eastAsia="zh-CN"/>
        </w:rPr>
        <w:t>RRC_</w:t>
      </w:r>
      <w:r w:rsidRPr="00843CBA">
        <w:rPr>
          <w:rFonts w:eastAsia="Times New Roman"/>
          <w:lang w:eastAsia="ja-JP"/>
        </w:rPr>
        <w:t xml:space="preserve">INACTIVE, or to RRC_IDLE directly by an encapsulated </w:t>
      </w:r>
      <w:proofErr w:type="spellStart"/>
      <w:r w:rsidRPr="00843CBA">
        <w:rPr>
          <w:rFonts w:eastAsia="Times New Roman"/>
          <w:i/>
          <w:lang w:eastAsia="ja-JP"/>
        </w:rPr>
        <w:t>RRCRelease</w:t>
      </w:r>
      <w:proofErr w:type="spellEnd"/>
      <w:r w:rsidRPr="00843CBA">
        <w:rPr>
          <w:rFonts w:eastAsia="Times New Roman"/>
          <w:lang w:eastAsia="ja-JP"/>
        </w:rPr>
        <w:t xml:space="preserve"> message.</w:t>
      </w:r>
    </w:p>
    <w:p w14:paraId="28343A13" w14:textId="77777777" w:rsidR="00843CBA" w:rsidRDefault="00843CBA">
      <w:pPr>
        <w:pStyle w:val="EX"/>
      </w:pP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50DCC34B" w14:textId="77777777" w:rsidR="00C366A1" w:rsidRPr="005C624F" w:rsidRDefault="00C366A1" w:rsidP="00C366A1">
      <w:bookmarkStart w:id="57" w:name="_Hlk101298933"/>
    </w:p>
    <w:p w14:paraId="403CE9E4" w14:textId="77777777" w:rsidR="00C366A1" w:rsidRPr="005C624F" w:rsidRDefault="00C366A1" w:rsidP="00C366A1">
      <w:pPr>
        <w:pStyle w:val="Heading3"/>
      </w:pPr>
      <w:bookmarkStart w:id="58" w:name="_Toc100782033"/>
      <w:r w:rsidRPr="005C624F">
        <w:t>9.2.5</w:t>
      </w:r>
      <w:r w:rsidRPr="005C624F">
        <w:tab/>
        <w:t>Paging</w:t>
      </w:r>
      <w:bookmarkEnd w:id="58"/>
    </w:p>
    <w:p w14:paraId="7BE59AE7" w14:textId="77777777" w:rsidR="00C366A1" w:rsidRPr="005C624F" w:rsidRDefault="00C366A1" w:rsidP="00C366A1">
      <w:r w:rsidRPr="005C624F">
        <w:t xml:space="preserve">Paging allows the network to reach UEs in RRC_IDLE and in RRC_INACTIVE state through </w:t>
      </w:r>
      <w:r w:rsidRPr="005C624F">
        <w:rPr>
          <w:i/>
        </w:rPr>
        <w:t>Paging</w:t>
      </w:r>
      <w:r w:rsidRPr="005C624F">
        <w:t xml:space="preserve"> messages, and to notify UEs in RRC_IDLE, RRC_INACTIVE and RRC_CONNECTED state of system information change (see clause 7.3.3) and ETWS/CMAS indications (see clause 16.4) through </w:t>
      </w:r>
      <w:r w:rsidRPr="005C624F">
        <w:rPr>
          <w:i/>
        </w:rPr>
        <w:t>Short Messages</w:t>
      </w:r>
      <w:r w:rsidRPr="005C624F">
        <w:t xml:space="preserve">. Both </w:t>
      </w:r>
      <w:r w:rsidRPr="005C624F">
        <w:rPr>
          <w:i/>
        </w:rPr>
        <w:t>Paging</w:t>
      </w:r>
      <w:r w:rsidRPr="005C624F">
        <w:t xml:space="preserve"> messages and </w:t>
      </w:r>
      <w:r w:rsidRPr="005C624F">
        <w:rPr>
          <w:i/>
        </w:rPr>
        <w:t>Short Messages</w:t>
      </w:r>
      <w:r w:rsidRPr="005C624F">
        <w:t xml:space="preserve"> are addressed with P-RNTI on PDCCH, but while the former is sent on PCCH, the latter is sent over PDCCH directly (see clause 6.5 of TS 38.331 [12]).</w:t>
      </w:r>
    </w:p>
    <w:p w14:paraId="32749045" w14:textId="77777777" w:rsidR="00C366A1" w:rsidRPr="005C624F" w:rsidRDefault="00C366A1" w:rsidP="00C366A1">
      <w:r w:rsidRPr="005C624F">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CCF86C0" w14:textId="77777777" w:rsidR="00C366A1" w:rsidRPr="005C624F" w:rsidRDefault="00C366A1" w:rsidP="00C366A1">
      <w:pPr>
        <w:pStyle w:val="B10"/>
      </w:pPr>
      <w:r w:rsidRPr="005C624F">
        <w:t>1)</w:t>
      </w:r>
      <w:r w:rsidRPr="005C624F">
        <w:tab/>
        <w:t>For CN-initiated paging, a default cycle is broadcast in system information;</w:t>
      </w:r>
    </w:p>
    <w:p w14:paraId="00714BDF" w14:textId="77777777" w:rsidR="00C366A1" w:rsidRPr="005C624F" w:rsidRDefault="00C366A1" w:rsidP="00C366A1">
      <w:pPr>
        <w:pStyle w:val="B10"/>
      </w:pPr>
      <w:r w:rsidRPr="005C624F">
        <w:t>2)</w:t>
      </w:r>
      <w:r w:rsidRPr="005C624F">
        <w:tab/>
        <w:t>For CN-initiated paging, a UE specific cycle can be configured via NAS signalling;</w:t>
      </w:r>
    </w:p>
    <w:p w14:paraId="15784E81" w14:textId="77777777" w:rsidR="00C366A1" w:rsidRPr="005C624F" w:rsidRDefault="00C366A1" w:rsidP="00C366A1">
      <w:pPr>
        <w:pStyle w:val="B10"/>
      </w:pPr>
      <w:r w:rsidRPr="005C624F">
        <w:t>3)</w:t>
      </w:r>
      <w:r w:rsidRPr="005C624F">
        <w:tab/>
        <w:t>For RAN-initiated paging, a UE-specific cycle is configured via RRC signalling;</w:t>
      </w:r>
    </w:p>
    <w:p w14:paraId="43686FF3" w14:textId="77777777" w:rsidR="00C366A1" w:rsidRPr="005C624F" w:rsidRDefault="00C366A1" w:rsidP="00C366A1">
      <w:pPr>
        <w:pStyle w:val="B10"/>
      </w:pPr>
      <w:r w:rsidRPr="005C624F">
        <w:t>-</w:t>
      </w:r>
      <w:r w:rsidRPr="005C624F">
        <w:tab/>
        <w:t>The UE uses the shortest of the DRX cycles applicable i.e. a UE in RRC_IDLE uses the shortest of the first two cycles above, while a UE in RRC_INACTIVE uses the shortest of the three.</w:t>
      </w:r>
    </w:p>
    <w:p w14:paraId="189B8E64" w14:textId="77777777" w:rsidR="00C366A1" w:rsidRPr="005C624F" w:rsidRDefault="00C366A1" w:rsidP="00C366A1">
      <w:r w:rsidRPr="005C624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22B24AAD" w14:textId="77777777" w:rsidR="00C366A1" w:rsidRPr="005C624F" w:rsidRDefault="00C366A1" w:rsidP="00C366A1">
      <w:r w:rsidRPr="005C624F">
        <w:t xml:space="preserve">When in RRC_CONNECTED, the UE monitors the paging channels in any PO signalled in system information for </w:t>
      </w:r>
      <w:r w:rsidRPr="005C624F">
        <w:rPr>
          <w:rFonts w:eastAsia="MS Mincho"/>
        </w:rPr>
        <w:t>SI change indication and PWS notification</w:t>
      </w:r>
      <w:r w:rsidRPr="005C624F">
        <w:t>. In case of BA, a UE in RRC_CONNECTED only monitors paging channels on the active BWP with common search space configured.</w:t>
      </w:r>
    </w:p>
    <w:p w14:paraId="2CE7991A" w14:textId="77777777" w:rsidR="00C366A1" w:rsidRPr="005C624F" w:rsidRDefault="00C366A1" w:rsidP="00C366A1">
      <w:r w:rsidRPr="005C624F">
        <w:lastRenderedPageBreak/>
        <w:t>For operation with shared spectrum channel access, a UE can be configured for an additional number of PDCCH monitoring occasions in its PO to monitor for paging. However, when the UE detects a PDCCH transmission within the UE's PO addressed with P-RNTI, the UE is not required to monitor the subsequent PDCCH monitoring occasions within this PO.</w:t>
      </w:r>
    </w:p>
    <w:p w14:paraId="4BE95482" w14:textId="77777777" w:rsidR="00C366A1" w:rsidRPr="005C624F" w:rsidRDefault="00C366A1" w:rsidP="00C366A1">
      <w:r w:rsidRPr="005C624F">
        <w:t>If Paging Cause is included in the Paging message, a UE in RRC_IDLE or RRC_INACTIVE state may use the Paging Cause as per TS 23.501[3].</w:t>
      </w:r>
    </w:p>
    <w:p w14:paraId="515BE5CD" w14:textId="77777777" w:rsidR="00C366A1" w:rsidRPr="005C624F" w:rsidRDefault="00C366A1" w:rsidP="00C366A1">
      <w:pPr>
        <w:spacing w:afterLines="50" w:after="120"/>
      </w:pPr>
      <w:r w:rsidRPr="005C624F">
        <w:rPr>
          <w:rFonts w:eastAsia="SimSun"/>
          <w:b/>
          <w:lang w:eastAsia="zh-CN"/>
        </w:rPr>
        <w:t>Paging optimization for UEs in CM_IDLE</w:t>
      </w:r>
      <w:r w:rsidRPr="005C624F">
        <w:rPr>
          <w:rFonts w:eastAsia="SimSun"/>
          <w:lang w:eastAsia="zh-CN"/>
        </w:rPr>
        <w:t>: at UE context release, the</w:t>
      </w:r>
      <w:r w:rsidRPr="005C624F">
        <w:t xml:space="preserve"> </w:t>
      </w:r>
      <w:r w:rsidRPr="005C624F">
        <w:rPr>
          <w:rFonts w:eastAsia="SimSun"/>
          <w:noProof/>
          <w:lang w:eastAsia="zh-CN"/>
        </w:rPr>
        <w:t>NG-RAN node</w:t>
      </w:r>
      <w:r w:rsidRPr="005C624F">
        <w:rPr>
          <w:noProof/>
        </w:rPr>
        <w:t xml:space="preserve"> may provide</w:t>
      </w:r>
      <w:r w:rsidRPr="005C624F">
        <w:rPr>
          <w:rFonts w:eastAsia="SimSun"/>
          <w:noProof/>
          <w:lang w:eastAsia="zh-CN"/>
        </w:rPr>
        <w:t xml:space="preserve"> </w:t>
      </w:r>
      <w:r w:rsidRPr="005C624F">
        <w:rPr>
          <w:noProof/>
        </w:rPr>
        <w:t xml:space="preserve">the </w:t>
      </w:r>
      <w:r w:rsidRPr="005C624F">
        <w:rPr>
          <w:rFonts w:eastAsia="SimSun"/>
          <w:noProof/>
          <w:lang w:eastAsia="zh-CN"/>
        </w:rPr>
        <w:t>AMF</w:t>
      </w:r>
      <w:r w:rsidRPr="005C624F">
        <w:rPr>
          <w:noProof/>
        </w:rPr>
        <w:t xml:space="preserve"> with</w:t>
      </w:r>
      <w:r w:rsidRPr="005C624F">
        <w:rPr>
          <w:rFonts w:eastAsia="SimSun"/>
          <w:noProof/>
          <w:lang w:eastAsia="zh-CN"/>
        </w:rPr>
        <w:t xml:space="preserve"> </w:t>
      </w:r>
      <w:r w:rsidRPr="005C624F">
        <w:rPr>
          <w:noProof/>
        </w:rPr>
        <w:t xml:space="preserve">a list of recommended </w:t>
      </w:r>
      <w:r w:rsidRPr="005C624F">
        <w:rPr>
          <w:rFonts w:eastAsia="SimSun"/>
          <w:noProof/>
          <w:lang w:eastAsia="zh-CN"/>
        </w:rPr>
        <w:t>cells and NG-RAN nodes</w:t>
      </w:r>
      <w:r w:rsidRPr="005C624F">
        <w:rPr>
          <w:noProof/>
        </w:rPr>
        <w:t xml:space="preserve"> as assistance info for subsequent paging</w:t>
      </w:r>
      <w:r w:rsidRPr="005C624F">
        <w:rPr>
          <w:rFonts w:eastAsia="SimSun" w:cs="Arial"/>
          <w:lang w:eastAsia="zh-CN"/>
        </w:rPr>
        <w:t xml:space="preserve">. </w:t>
      </w:r>
      <w:r w:rsidRPr="005C624F">
        <w:rPr>
          <w:rFonts w:eastAsia="SimSun"/>
          <w:lang w:eastAsia="zh-CN"/>
        </w:rPr>
        <w:t xml:space="preserve">The AMF may also provide </w:t>
      </w:r>
      <w:r w:rsidRPr="005C624F">
        <w:t xml:space="preserve">Paging Attempt Information consisting of a Paging Attempt Count and the Intended Number of Paging Attempts and may include the Next Paging Area Scope. If Paging Attempt Information is included in the Paging message, each paged </w:t>
      </w:r>
      <w:r w:rsidRPr="005C624F">
        <w:rPr>
          <w:rFonts w:eastAsia="SimSun"/>
          <w:lang w:eastAsia="zh-CN"/>
        </w:rPr>
        <w:t>NG-RAN node</w:t>
      </w:r>
      <w:r w:rsidRPr="005C624F">
        <w:t xml:space="preserve"> receives the same information during a paging attempt. The Paging Attempt Count shall be increased by one at each new paging attempt. The Next Paging Area Scope, when present, indicates whether the </w:t>
      </w:r>
      <w:r w:rsidRPr="005C624F">
        <w:rPr>
          <w:rFonts w:eastAsia="SimSun"/>
          <w:lang w:eastAsia="zh-CN"/>
        </w:rPr>
        <w:t>AMF</w:t>
      </w:r>
      <w:r w:rsidRPr="005C624F">
        <w:t xml:space="preserve"> plans to modify the paging area currently selected at next paging attempt. If the UE has changed its state to CM CONNECTED the Paging Attempt Count is reset.</w:t>
      </w:r>
    </w:p>
    <w:p w14:paraId="4D8BDCDD" w14:textId="77777777" w:rsidR="00C366A1" w:rsidRPr="005C624F" w:rsidRDefault="00C366A1" w:rsidP="00C366A1">
      <w:r w:rsidRPr="005C624F">
        <w:rPr>
          <w:b/>
        </w:rPr>
        <w:t>Paging optimization for UEs in RRC_INACTIVE</w:t>
      </w:r>
      <w:r w:rsidRPr="005C624F">
        <w:t>: at RAN Paging, the serving NG-RAN node provides RAN Paging area</w:t>
      </w:r>
      <w:r w:rsidRPr="005C624F">
        <w:rPr>
          <w:rFonts w:eastAsia="SimSun"/>
          <w:lang w:eastAsia="zh-CN"/>
        </w:rPr>
        <w:t xml:space="preserve"> </w:t>
      </w:r>
      <w:r w:rsidRPr="005C624F">
        <w:t>information.</w:t>
      </w:r>
      <w:r w:rsidRPr="005C624F">
        <w:rPr>
          <w:rFonts w:eastAsia="SimSun"/>
          <w:lang w:eastAsia="zh-CN"/>
        </w:rPr>
        <w:t xml:space="preserve"> </w:t>
      </w:r>
      <w:r w:rsidRPr="005C624F">
        <w:t xml:space="preserve">The serving NG-RAN node may also provide RAN Paging attempt information. Each paged </w:t>
      </w:r>
      <w:r w:rsidRPr="005C624F">
        <w:rPr>
          <w:rFonts w:eastAsia="SimSun"/>
          <w:lang w:eastAsia="zh-CN"/>
        </w:rPr>
        <w:t>NG-RAN node</w:t>
      </w:r>
      <w:r w:rsidRPr="005C624F">
        <w:t xml:space="preserve"> receives the same RAN Paging attempt information</w:t>
      </w:r>
      <w:r w:rsidRPr="005C624F">
        <w:rPr>
          <w:rFonts w:eastAsia="SimSun"/>
          <w:lang w:eastAsia="zh-CN"/>
        </w:rPr>
        <w:t xml:space="preserve"> </w:t>
      </w:r>
      <w:r w:rsidRPr="005C624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5C624F">
        <w:rPr>
          <w:rFonts w:eastAsia="SimSun"/>
          <w:lang w:eastAsia="zh-CN"/>
        </w:rPr>
        <w:t>serving NG_RAN node</w:t>
      </w:r>
      <w:r w:rsidRPr="005C624F">
        <w:t xml:space="preserve"> plans to modify the RAN Paging Area currently selected at next paging attempt. If the UE </w:t>
      </w:r>
      <w:r w:rsidRPr="005C624F">
        <w:rPr>
          <w:rFonts w:eastAsia="SimSun"/>
          <w:lang w:eastAsia="zh-CN"/>
        </w:rPr>
        <w:t>leaves RRC_INACTIVE state</w:t>
      </w:r>
      <w:r w:rsidRPr="005C624F">
        <w:t xml:space="preserve"> the Paging Attempt Count is reset.</w:t>
      </w:r>
    </w:p>
    <w:p w14:paraId="09A4D9A3" w14:textId="77777777" w:rsidR="00C366A1" w:rsidRPr="005C624F" w:rsidRDefault="00C366A1" w:rsidP="00C366A1">
      <w:pPr>
        <w:rPr>
          <w:lang w:eastAsia="zh-CN"/>
        </w:rPr>
      </w:pPr>
      <w:r w:rsidRPr="005C624F">
        <w:rPr>
          <w:b/>
          <w:bCs/>
          <w:szCs w:val="21"/>
        </w:rPr>
        <w:t>UE power saving for paging monitoring:</w:t>
      </w:r>
      <w:r w:rsidRPr="005C624F">
        <w:rPr>
          <w:lang w:eastAsia="zh-CN"/>
        </w:rPr>
        <w:t xml:space="preserve"> in order to reduce UE power consumption due to false paging alarms, the group of </w:t>
      </w:r>
      <w:r w:rsidRPr="005C624F">
        <w:t xml:space="preserve">UEs </w:t>
      </w:r>
      <w:r w:rsidRPr="005C624F">
        <w:rPr>
          <w:lang w:eastAsia="zh-CN"/>
        </w:rPr>
        <w:t>monitoring</w:t>
      </w:r>
      <w:r w:rsidRPr="005C624F">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5C624F">
        <w:rPr>
          <w:lang w:eastAsia="zh-CN"/>
        </w:rPr>
        <w:t>in its PO.</w:t>
      </w:r>
    </w:p>
    <w:p w14:paraId="143E0368" w14:textId="77777777" w:rsidR="00C366A1" w:rsidRPr="005C624F" w:rsidRDefault="00C366A1" w:rsidP="00C366A1">
      <w:r w:rsidRPr="005C624F">
        <w:t>These subgroups have the following characteristics:</w:t>
      </w:r>
    </w:p>
    <w:p w14:paraId="2A15614F" w14:textId="6725A924" w:rsidR="00C366A1" w:rsidRPr="005C624F" w:rsidRDefault="00C366A1" w:rsidP="00C366A1">
      <w:pPr>
        <w:pStyle w:val="B10"/>
        <w:rPr>
          <w:rFonts w:eastAsia="Yu Mincho"/>
        </w:rPr>
      </w:pPr>
      <w:r w:rsidRPr="005C624F">
        <w:rPr>
          <w:rFonts w:eastAsia="Yu Mincho"/>
        </w:rPr>
        <w:t>-</w:t>
      </w:r>
      <w:r w:rsidRPr="005C624F">
        <w:rPr>
          <w:rFonts w:eastAsia="Yu Mincho"/>
        </w:rPr>
        <w:tab/>
      </w:r>
      <w:commentRangeStart w:id="59"/>
      <w:commentRangeStart w:id="60"/>
      <w:commentRangeStart w:id="61"/>
      <w:commentRangeStart w:id="62"/>
      <w:commentRangeStart w:id="63"/>
      <w:del w:id="64" w:author="Huawei,HiSilicon Post118-bis," w:date="2022-05-23T14:05:00Z">
        <w:r w:rsidRPr="005C624F" w:rsidDel="00D96451">
          <w:rPr>
            <w:rFonts w:eastAsia="Yu Mincho"/>
          </w:rPr>
          <w:delText>They are formed based on</w:delText>
        </w:r>
      </w:del>
      <w:ins w:id="65" w:author="Huawei,HiSilicon Post118-bis," w:date="2022-05-23T14:05:00Z">
        <w:r w:rsidR="00D96451" w:rsidRPr="00D96451">
          <w:rPr>
            <w:rFonts w:eastAsia="Yu Mincho"/>
            <w:lang w:eastAsia="ja-JP"/>
          </w:rPr>
          <w:t xml:space="preserve"> </w:t>
        </w:r>
        <w:r w:rsidR="00D96451">
          <w:rPr>
            <w:rFonts w:eastAsia="Yu Mincho"/>
            <w:lang w:eastAsia="ja-JP"/>
          </w:rPr>
          <w:t>Subgrouping is</w:t>
        </w:r>
      </w:ins>
      <w:r w:rsidRPr="005C624F">
        <w:rPr>
          <w:rFonts w:eastAsia="Yu Mincho"/>
        </w:rPr>
        <w:t xml:space="preserve"> either CN controlled </w:t>
      </w:r>
      <w:del w:id="66" w:author="Huawei,HiSilicon Post118-bis," w:date="2022-05-23T14:05:00Z">
        <w:r w:rsidRPr="005C624F" w:rsidDel="00D96451">
          <w:rPr>
            <w:rFonts w:eastAsia="Yu Mincho"/>
          </w:rPr>
          <w:delText xml:space="preserve">subgrouping </w:delText>
        </w:r>
      </w:del>
      <w:r w:rsidRPr="005C624F">
        <w:rPr>
          <w:rFonts w:eastAsia="Yu Mincho"/>
        </w:rPr>
        <w:t>or UE ID based</w:t>
      </w:r>
      <w:del w:id="67" w:author="Huawei,HiSilicon Post118-bis," w:date="2022-05-23T14:05:00Z">
        <w:r w:rsidRPr="005C624F" w:rsidDel="00D96451">
          <w:rPr>
            <w:rFonts w:eastAsia="Yu Mincho"/>
          </w:rPr>
          <w:delText xml:space="preserve"> subgrouping</w:delText>
        </w:r>
      </w:del>
      <w:commentRangeEnd w:id="59"/>
      <w:r w:rsidR="00BF08DD">
        <w:rPr>
          <w:rStyle w:val="CommentReference"/>
        </w:rPr>
        <w:commentReference w:id="59"/>
      </w:r>
      <w:commentRangeEnd w:id="60"/>
      <w:commentRangeEnd w:id="62"/>
      <w:commentRangeEnd w:id="63"/>
      <w:r w:rsidR="00A7302E">
        <w:rPr>
          <w:rStyle w:val="CommentReference"/>
        </w:rPr>
        <w:commentReference w:id="60"/>
      </w:r>
      <w:commentRangeEnd w:id="61"/>
      <w:r w:rsidR="004C35AD">
        <w:rPr>
          <w:rStyle w:val="CommentReference"/>
        </w:rPr>
        <w:commentReference w:id="61"/>
      </w:r>
      <w:r w:rsidR="00194AC7">
        <w:rPr>
          <w:rStyle w:val="CommentReference"/>
        </w:rPr>
        <w:commentReference w:id="62"/>
      </w:r>
      <w:r w:rsidR="00353FC6">
        <w:rPr>
          <w:rStyle w:val="CommentReference"/>
        </w:rPr>
        <w:commentReference w:id="63"/>
      </w:r>
      <w:r w:rsidRPr="005C624F">
        <w:rPr>
          <w:rFonts w:eastAsia="Yu Mincho"/>
        </w:rPr>
        <w:t>;</w:t>
      </w:r>
    </w:p>
    <w:p w14:paraId="1142D3D7" w14:textId="68B2B42A" w:rsidR="00C366A1" w:rsidRPr="005C624F" w:rsidRDefault="00C366A1" w:rsidP="00C366A1">
      <w:pPr>
        <w:pStyle w:val="B10"/>
        <w:rPr>
          <w:rFonts w:eastAsia="Yu Mincho"/>
        </w:rPr>
      </w:pPr>
      <w:r w:rsidRPr="005C624F">
        <w:rPr>
          <w:rFonts w:eastAsia="Yu Mincho"/>
        </w:rPr>
        <w:t>-</w:t>
      </w:r>
      <w:r w:rsidRPr="005C624F">
        <w:rPr>
          <w:rFonts w:eastAsia="Yu Mincho"/>
        </w:rPr>
        <w:tab/>
      </w:r>
      <w:commentRangeStart w:id="68"/>
      <w:commentRangeStart w:id="69"/>
      <w:commentRangeStart w:id="70"/>
      <w:commentRangeStart w:id="71"/>
      <w:commentRangeStart w:id="72"/>
      <w:r w:rsidRPr="005C624F">
        <w:rPr>
          <w:rFonts w:eastAsia="Yu Mincho"/>
        </w:rPr>
        <w:t xml:space="preserve">If </w:t>
      </w:r>
      <w:ins w:id="73" w:author="Huawei,HiSilicon Post118-bis," w:date="2022-05-23T14:00:00Z">
        <w:r w:rsidR="00D96451" w:rsidRPr="00D3507E">
          <w:t>CN</w:t>
        </w:r>
      </w:ins>
      <w:ins w:id="74" w:author="Huawei,HiSilicon Post118-bis," w:date="2022-05-23T14:08:00Z">
        <w:r w:rsidR="00D96451">
          <w:t xml:space="preserve"> controlled</w:t>
        </w:r>
      </w:ins>
      <w:ins w:id="75" w:author="Huawei,HiSilicon Post118-bis," w:date="2022-05-23T14:00:00Z">
        <w:r w:rsidR="00D96451" w:rsidRPr="00D3507E">
          <w:t xml:space="preserve"> subgroup ID </w:t>
        </w:r>
      </w:ins>
      <w:del w:id="76" w:author="Huawei,HiSilicon Post118-bis," w:date="2022-05-23T14:00:00Z">
        <w:r w:rsidRPr="005C624F" w:rsidDel="00D96451">
          <w:rPr>
            <w:rFonts w:eastAsia="Yu Mincho"/>
          </w:rPr>
          <w:delText xml:space="preserve">specific subgrouping information </w:delText>
        </w:r>
      </w:del>
      <w:r w:rsidRPr="005C624F">
        <w:rPr>
          <w:rFonts w:eastAsia="Yu Mincho"/>
        </w:rPr>
        <w:t xml:space="preserve">is not provided from </w:t>
      </w:r>
      <w:del w:id="77" w:author="Huawei,HiSilicon Post118-bis," w:date="2022-05-23T14:00:00Z">
        <w:r w:rsidRPr="005C624F" w:rsidDel="00D96451">
          <w:rPr>
            <w:rFonts w:eastAsia="Yu Mincho"/>
          </w:rPr>
          <w:delText>CN</w:delText>
        </w:r>
      </w:del>
      <w:ins w:id="78" w:author="Huawei,HiSilicon Post118-bis," w:date="2022-05-23T14:00:00Z">
        <w:r w:rsidR="00D96451">
          <w:rPr>
            <w:rFonts w:eastAsia="Yu Mincho"/>
          </w:rPr>
          <w:t>AMF</w:t>
        </w:r>
      </w:ins>
      <w:r w:rsidRPr="005C624F">
        <w:rPr>
          <w:rFonts w:eastAsia="Yu Mincho"/>
        </w:rPr>
        <w:t>, UE ID based subgrouping is used if supported by the UE and network;</w:t>
      </w:r>
      <w:commentRangeEnd w:id="68"/>
      <w:r w:rsidR="00FB51A1">
        <w:rPr>
          <w:rStyle w:val="CommentReference"/>
        </w:rPr>
        <w:commentReference w:id="68"/>
      </w:r>
      <w:commentRangeEnd w:id="69"/>
      <w:commentRangeEnd w:id="71"/>
      <w:commentRangeEnd w:id="72"/>
      <w:r w:rsidR="00520F8A">
        <w:rPr>
          <w:rStyle w:val="CommentReference"/>
        </w:rPr>
        <w:commentReference w:id="69"/>
      </w:r>
      <w:commentRangeEnd w:id="70"/>
      <w:r w:rsidR="004C35AD">
        <w:rPr>
          <w:rStyle w:val="CommentReference"/>
        </w:rPr>
        <w:commentReference w:id="70"/>
      </w:r>
      <w:r w:rsidR="00E639EB">
        <w:rPr>
          <w:rStyle w:val="CommentReference"/>
        </w:rPr>
        <w:commentReference w:id="71"/>
      </w:r>
      <w:r w:rsidR="00353FC6">
        <w:rPr>
          <w:rStyle w:val="CommentReference"/>
        </w:rPr>
        <w:commentReference w:id="72"/>
      </w:r>
    </w:p>
    <w:p w14:paraId="4BC5A52A" w14:textId="3F1AE898" w:rsidR="00C366A1" w:rsidRPr="005C624F" w:rsidRDefault="00C366A1" w:rsidP="00C366A1">
      <w:pPr>
        <w:pStyle w:val="B10"/>
        <w:rPr>
          <w:rFonts w:eastAsia="Yu Mincho"/>
        </w:rPr>
      </w:pPr>
      <w:r w:rsidRPr="005C624F">
        <w:rPr>
          <w:rFonts w:eastAsia="Yu Mincho"/>
        </w:rPr>
        <w:t>-</w:t>
      </w:r>
      <w:r w:rsidRPr="005C624F">
        <w:rPr>
          <w:rFonts w:eastAsia="Yu Mincho"/>
        </w:rPr>
        <w:tab/>
        <w:t>The RRC state (RRC_IDLE or RRC_INACTIVE state) does</w:t>
      </w:r>
      <w:r>
        <w:rPr>
          <w:rFonts w:eastAsia="Yu Mincho"/>
        </w:rPr>
        <w:t xml:space="preserve"> </w:t>
      </w:r>
      <w:r w:rsidRPr="005C624F">
        <w:rPr>
          <w:rFonts w:eastAsia="Yu Mincho"/>
        </w:rPr>
        <w:t>n</w:t>
      </w:r>
      <w:r>
        <w:rPr>
          <w:rFonts w:eastAsia="Yu Mincho"/>
        </w:rPr>
        <w:t>o</w:t>
      </w:r>
      <w:r w:rsidRPr="005C624F">
        <w:rPr>
          <w:rFonts w:eastAsia="Yu Mincho"/>
        </w:rPr>
        <w:t xml:space="preserve">t impact </w:t>
      </w:r>
      <w:ins w:id="79" w:author="Huawei,HiSilicon Post118-bis," w:date="2022-05-23T14:01:00Z">
        <w:r w:rsidR="00D96451">
          <w:rPr>
            <w:rFonts w:eastAsia="Yu Mincho"/>
          </w:rPr>
          <w:t>which</w:t>
        </w:r>
      </w:ins>
      <w:del w:id="80" w:author="Huawei,HiSilicon Post118-bis," w:date="2022-05-23T14:01:00Z">
        <w:r w:rsidRPr="005C624F" w:rsidDel="00D96451">
          <w:rPr>
            <w:rFonts w:eastAsia="Yu Mincho"/>
          </w:rPr>
          <w:delText>UE</w:delText>
        </w:r>
      </w:del>
      <w:r w:rsidRPr="005C624F">
        <w:rPr>
          <w:rFonts w:eastAsia="Yu Mincho"/>
        </w:rPr>
        <w:t xml:space="preserve"> subgroup </w:t>
      </w:r>
      <w:ins w:id="81" w:author="Huawei,HiSilicon Post118-bis," w:date="2022-05-23T14:01:00Z">
        <w:r w:rsidR="00D96451">
          <w:rPr>
            <w:rFonts w:eastAsia="Yu Mincho"/>
          </w:rPr>
          <w:t>t</w:t>
        </w:r>
      </w:ins>
      <w:ins w:id="82" w:author="Huawei,HiSilicon Post118-bis," w:date="2022-05-23T14:02:00Z">
        <w:r w:rsidR="00D96451">
          <w:rPr>
            <w:rFonts w:eastAsia="Yu Mincho"/>
          </w:rPr>
          <w:t xml:space="preserve">he </w:t>
        </w:r>
      </w:ins>
      <w:del w:id="83" w:author="Huawei,HiSilicon Post118-bis," w:date="2022-05-23T14:02:00Z">
        <w:r w:rsidRPr="005C624F" w:rsidDel="00D96451">
          <w:rPr>
            <w:rFonts w:eastAsia="Yu Mincho"/>
          </w:rPr>
          <w:delText xml:space="preserve">of a </w:delText>
        </w:r>
      </w:del>
      <w:r w:rsidRPr="005C624F">
        <w:rPr>
          <w:rFonts w:eastAsia="Yu Mincho"/>
        </w:rPr>
        <w:t>UE</w:t>
      </w:r>
      <w:ins w:id="84" w:author="Huawei,HiSilicon Post118-bis," w:date="2022-05-23T14:02:00Z">
        <w:r w:rsidR="00D96451">
          <w:rPr>
            <w:rFonts w:eastAsia="Yu Mincho"/>
          </w:rPr>
          <w:t xml:space="preserve"> belongs to</w:t>
        </w:r>
      </w:ins>
      <w:r w:rsidRPr="005C624F">
        <w:rPr>
          <w:rFonts w:eastAsia="Yu Mincho"/>
        </w:rPr>
        <w:t>;</w:t>
      </w:r>
    </w:p>
    <w:p w14:paraId="785E0FBA" w14:textId="5F32F325" w:rsidR="00C366A1" w:rsidRPr="005C624F" w:rsidRDefault="00C366A1" w:rsidP="00C366A1">
      <w:pPr>
        <w:pStyle w:val="B10"/>
        <w:rPr>
          <w:lang w:eastAsia="zh-CN"/>
        </w:rPr>
      </w:pPr>
      <w:r w:rsidRPr="005C624F">
        <w:rPr>
          <w:rFonts w:eastAsia="Yu Mincho"/>
        </w:rPr>
        <w:t>-</w:t>
      </w:r>
      <w:r w:rsidRPr="005C624F">
        <w:rPr>
          <w:rFonts w:eastAsia="Yu Mincho"/>
        </w:rPr>
        <w:tab/>
        <w:t xml:space="preserve">Subgrouping support for </w:t>
      </w:r>
      <w:ins w:id="85" w:author="Rapp v1" w:date="2022-05-27T00:38:00Z">
        <w:r w:rsidR="004C35AD">
          <w:rPr>
            <w:rFonts w:eastAsia="Yu Mincho"/>
          </w:rPr>
          <w:t xml:space="preserve">a cell </w:t>
        </w:r>
      </w:ins>
      <w:commentRangeStart w:id="86"/>
      <w:commentRangeStart w:id="87"/>
      <w:del w:id="88" w:author="Rapp v1" w:date="2022-05-27T00:39:00Z">
        <w:r w:rsidRPr="005C624F" w:rsidDel="004C35AD">
          <w:rPr>
            <w:rFonts w:eastAsia="Yu Mincho"/>
          </w:rPr>
          <w:delText xml:space="preserve">RAN </w:delText>
        </w:r>
      </w:del>
      <w:commentRangeEnd w:id="86"/>
      <w:r w:rsidR="00F71FA6">
        <w:rPr>
          <w:rStyle w:val="CommentReference"/>
        </w:rPr>
        <w:commentReference w:id="86"/>
      </w:r>
      <w:commentRangeEnd w:id="87"/>
      <w:r w:rsidR="004C35AD">
        <w:rPr>
          <w:rStyle w:val="CommentReference"/>
        </w:rPr>
        <w:commentReference w:id="87"/>
      </w:r>
      <w:commentRangeStart w:id="89"/>
      <w:commentRangeStart w:id="90"/>
      <w:r w:rsidRPr="005C624F">
        <w:rPr>
          <w:rFonts w:eastAsia="Yu Mincho"/>
        </w:rPr>
        <w:t>is broadcast in the system information</w:t>
      </w:r>
      <w:commentRangeEnd w:id="89"/>
      <w:r w:rsidR="00F71FA6">
        <w:rPr>
          <w:rStyle w:val="CommentReference"/>
        </w:rPr>
        <w:commentReference w:id="89"/>
      </w:r>
      <w:commentRangeEnd w:id="90"/>
      <w:r w:rsidR="004C35AD">
        <w:rPr>
          <w:rStyle w:val="CommentReference"/>
        </w:rPr>
        <w:commentReference w:id="90"/>
      </w:r>
      <w:r w:rsidRPr="005C624F">
        <w:t xml:space="preserve"> </w:t>
      </w:r>
      <w:r w:rsidRPr="005C624F">
        <w:rPr>
          <w:rFonts w:eastAsia="Yu Mincho"/>
        </w:rPr>
        <w:t xml:space="preserve">as one of the following: Only CN controlled subgrouping supported, </w:t>
      </w:r>
      <w:del w:id="91" w:author="Huawei,HiSilicon Post118-bis," w:date="2022-05-23T14:03:00Z">
        <w:r w:rsidRPr="005C624F" w:rsidDel="00D96451">
          <w:rPr>
            <w:rFonts w:eastAsia="Yu Mincho"/>
          </w:rPr>
          <w:delText>O</w:delText>
        </w:r>
      </w:del>
      <w:ins w:id="92" w:author="Huawei,HiSilicon Post118-bis," w:date="2022-05-23T14:03:00Z">
        <w:r w:rsidR="00D96451">
          <w:rPr>
            <w:rFonts w:eastAsia="Yu Mincho"/>
          </w:rPr>
          <w:t>o</w:t>
        </w:r>
      </w:ins>
      <w:r w:rsidRPr="005C624F">
        <w:rPr>
          <w:rFonts w:eastAsia="Yu Mincho"/>
        </w:rPr>
        <w:t>nly UE ID based subgrouping supported, or both CN controlled subgrouping and UE ID based subgrouping supported;</w:t>
      </w:r>
    </w:p>
    <w:p w14:paraId="4B8E39BF" w14:textId="500A7EC9" w:rsidR="00C366A1" w:rsidRPr="005C624F" w:rsidRDefault="00C366A1" w:rsidP="00C366A1">
      <w:pPr>
        <w:pStyle w:val="B10"/>
        <w:rPr>
          <w:lang w:eastAsia="zh-CN"/>
        </w:rPr>
      </w:pPr>
      <w:r w:rsidRPr="005C624F">
        <w:rPr>
          <w:lang w:eastAsia="zh-CN"/>
        </w:rPr>
        <w:t>-</w:t>
      </w:r>
      <w:r w:rsidRPr="005C624F">
        <w:rPr>
          <w:lang w:eastAsia="zh-CN"/>
        </w:rPr>
        <w:tab/>
        <w:t xml:space="preserve">Total number of </w:t>
      </w:r>
      <w:proofErr w:type="gramStart"/>
      <w:r w:rsidRPr="005C624F">
        <w:rPr>
          <w:lang w:eastAsia="zh-CN"/>
        </w:rPr>
        <w:t>subgroup</w:t>
      </w:r>
      <w:proofErr w:type="gramEnd"/>
      <w:del w:id="93" w:author="Huawei,HiSilicon Post118-bis," w:date="2022-05-23T14:04:00Z">
        <w:r w:rsidRPr="005C624F" w:rsidDel="00D96451">
          <w:rPr>
            <w:lang w:eastAsia="zh-CN"/>
          </w:rPr>
          <w:delText>ing</w:delText>
        </w:r>
      </w:del>
      <w:r w:rsidRPr="005C624F">
        <w:rPr>
          <w:lang w:eastAsia="zh-CN"/>
        </w:rPr>
        <w:t xml:space="preserve">s allowed in a cell is </w:t>
      </w:r>
      <w:del w:id="94" w:author="Huawei,HiSilicon Post118-bis," w:date="2022-05-23T14:04:00Z">
        <w:r w:rsidRPr="005C624F" w:rsidDel="00D96451">
          <w:rPr>
            <w:lang w:eastAsia="zh-CN"/>
          </w:rPr>
          <w:delText xml:space="preserve">limited </w:delText>
        </w:r>
      </w:del>
      <w:commentRangeStart w:id="95"/>
      <w:commentRangeStart w:id="96"/>
      <w:ins w:id="97" w:author="Huawei,HiSilicon Post118-bis," w:date="2022-05-23T14:04:00Z">
        <w:r w:rsidR="00D96451">
          <w:rPr>
            <w:lang w:eastAsia="zh-CN"/>
          </w:rPr>
          <w:t>up</w:t>
        </w:r>
      </w:ins>
      <w:ins w:id="98" w:author="Rapp v1" w:date="2022-05-27T00:47:00Z">
        <w:r w:rsidR="00B10770">
          <w:rPr>
            <w:lang w:eastAsia="zh-CN"/>
          </w:rPr>
          <w:t xml:space="preserve"> </w:t>
        </w:r>
      </w:ins>
      <w:r w:rsidRPr="005C624F">
        <w:rPr>
          <w:lang w:eastAsia="zh-CN"/>
        </w:rPr>
        <w:t>to</w:t>
      </w:r>
      <w:commentRangeEnd w:id="95"/>
      <w:r w:rsidR="00F71FA6">
        <w:rPr>
          <w:rStyle w:val="CommentReference"/>
        </w:rPr>
        <w:commentReference w:id="95"/>
      </w:r>
      <w:commentRangeEnd w:id="96"/>
      <w:r w:rsidR="00353FC6">
        <w:rPr>
          <w:rStyle w:val="CommentReference"/>
        </w:rPr>
        <w:commentReference w:id="96"/>
      </w:r>
      <w:r w:rsidRPr="005C624F">
        <w:rPr>
          <w:lang w:eastAsia="zh-CN"/>
        </w:rPr>
        <w:t xml:space="preserve"> 8 </w:t>
      </w:r>
      <w:r w:rsidRPr="005C624F">
        <w:rPr>
          <w:szCs w:val="22"/>
          <w:lang w:eastAsia="sv-SE"/>
        </w:rPr>
        <w:t>and represents the sum of CN</w:t>
      </w:r>
      <w:del w:id="99" w:author="Huawei" w:date="2022-04-19T22:19:00Z">
        <w:r w:rsidRPr="005C624F" w:rsidDel="00C366A1">
          <w:rPr>
            <w:szCs w:val="22"/>
            <w:lang w:eastAsia="sv-SE"/>
          </w:rPr>
          <w:delText>-assigned</w:delText>
        </w:r>
      </w:del>
      <w:r w:rsidRPr="005C624F">
        <w:rPr>
          <w:szCs w:val="22"/>
          <w:lang w:eastAsia="sv-SE"/>
        </w:rPr>
        <w:t xml:space="preserve"> </w:t>
      </w:r>
      <w:ins w:id="100" w:author="Huawei" w:date="2022-04-19T22:20:00Z">
        <w:r w:rsidRPr="005C624F">
          <w:rPr>
            <w:rFonts w:eastAsia="Yu Mincho"/>
          </w:rPr>
          <w:t>controlled</w:t>
        </w:r>
        <w:r w:rsidRPr="005C624F">
          <w:rPr>
            <w:szCs w:val="22"/>
            <w:lang w:eastAsia="sv-SE"/>
          </w:rPr>
          <w:t xml:space="preserve"> </w:t>
        </w:r>
      </w:ins>
      <w:r w:rsidRPr="005C624F">
        <w:rPr>
          <w:szCs w:val="22"/>
          <w:lang w:eastAsia="sv-SE"/>
        </w:rPr>
        <w:t xml:space="preserve">and </w:t>
      </w:r>
      <w:r w:rsidRPr="005C624F">
        <w:t>UE</w:t>
      </w:r>
      <w:ins w:id="101" w:author="Huawei" w:date="2022-04-19T22:20:00Z">
        <w:r>
          <w:t xml:space="preserve"> </w:t>
        </w:r>
      </w:ins>
      <w:r w:rsidRPr="005C624F">
        <w:t>ID</w:t>
      </w:r>
      <w:del w:id="102" w:author="Huawei" w:date="2022-04-19T22:21:00Z">
        <w:r w:rsidRPr="005C624F" w:rsidDel="00C366A1">
          <w:delText>-</w:delText>
        </w:r>
      </w:del>
      <w:ins w:id="103" w:author="Huawei" w:date="2022-04-19T22:21:00Z">
        <w:r>
          <w:t xml:space="preserve"> </w:t>
        </w:r>
      </w:ins>
      <w:r w:rsidRPr="005C624F">
        <w:t>based subgrouping configured by the network;</w:t>
      </w:r>
    </w:p>
    <w:p w14:paraId="2A4A32DF" w14:textId="5683061B" w:rsidR="00C366A1" w:rsidRPr="005C624F" w:rsidRDefault="00C366A1" w:rsidP="00C366A1">
      <w:pPr>
        <w:pStyle w:val="B10"/>
        <w:rPr>
          <w:lang w:eastAsia="zh-CN"/>
        </w:rPr>
      </w:pPr>
      <w:r w:rsidRPr="005C624F">
        <w:rPr>
          <w:lang w:eastAsia="zh-CN"/>
        </w:rPr>
        <w:t>-</w:t>
      </w:r>
      <w:r w:rsidRPr="005C624F">
        <w:rPr>
          <w:lang w:eastAsia="zh-CN"/>
        </w:rPr>
        <w:tab/>
      </w:r>
      <w:r w:rsidRPr="005C624F">
        <w:t>A UE</w:t>
      </w:r>
      <w:ins w:id="104" w:author="Rapp v1" w:date="2022-05-27T00:52:00Z">
        <w:r w:rsidR="00353FC6">
          <w:t xml:space="preserve"> configured</w:t>
        </w:r>
      </w:ins>
      <w:r w:rsidRPr="005C624F">
        <w:t xml:space="preserve"> </w:t>
      </w:r>
      <w:commentRangeStart w:id="105"/>
      <w:commentRangeStart w:id="106"/>
      <w:r w:rsidRPr="005C624F">
        <w:t xml:space="preserve">with </w:t>
      </w:r>
      <w:commentRangeEnd w:id="105"/>
      <w:r w:rsidR="00350C97">
        <w:rPr>
          <w:rStyle w:val="CommentReference"/>
        </w:rPr>
        <w:commentReference w:id="105"/>
      </w:r>
      <w:commentRangeEnd w:id="106"/>
      <w:r w:rsidR="00353FC6">
        <w:rPr>
          <w:rStyle w:val="CommentReference"/>
        </w:rPr>
        <w:commentReference w:id="106"/>
      </w:r>
      <w:r w:rsidRPr="005C624F">
        <w:t>CN</w:t>
      </w:r>
      <w:del w:id="107" w:author="Huawei" w:date="2022-04-19T22:20:00Z">
        <w:r w:rsidRPr="005C624F" w:rsidDel="00C366A1">
          <w:delText>-assigned</w:delText>
        </w:r>
      </w:del>
      <w:ins w:id="108" w:author="Huawei" w:date="2022-04-19T22:20:00Z">
        <w:r w:rsidRPr="00C366A1">
          <w:rPr>
            <w:rFonts w:eastAsia="Yu Mincho"/>
          </w:rPr>
          <w:t xml:space="preserve"> </w:t>
        </w:r>
        <w:r w:rsidRPr="005C624F">
          <w:rPr>
            <w:rFonts w:eastAsia="Yu Mincho"/>
          </w:rPr>
          <w:t>controlled</w:t>
        </w:r>
      </w:ins>
      <w:r w:rsidRPr="005C624F">
        <w:t xml:space="preserve"> subgroup ID </w:t>
      </w:r>
      <w:del w:id="109" w:author="Rapp v1" w:date="2022-05-27T00:58:00Z">
        <w:r w:rsidRPr="005C624F" w:rsidDel="00353FC6">
          <w:delText>shall</w:delText>
        </w:r>
      </w:del>
      <w:ins w:id="110" w:author="Rapp v1" w:date="2022-05-27T00:58:00Z">
        <w:r w:rsidR="00353FC6">
          <w:t xml:space="preserve"> will</w:t>
        </w:r>
      </w:ins>
      <w:r w:rsidRPr="005C624F">
        <w:t xml:space="preserve"> </w:t>
      </w:r>
      <w:ins w:id="111" w:author="Huawei,HiSilicon Post118-bis," w:date="2022-05-23T14:07:00Z">
        <w:r w:rsidR="00D96451">
          <w:rPr>
            <w:lang w:eastAsia="ja-JP"/>
          </w:rPr>
          <w:t>apply CN</w:t>
        </w:r>
      </w:ins>
      <w:ins w:id="112" w:author="Huawei,HiSilicon Post118-bis," w:date="2022-05-23T14:09:00Z">
        <w:r w:rsidR="003A2D65">
          <w:rPr>
            <w:lang w:eastAsia="ja-JP"/>
          </w:rPr>
          <w:t xml:space="preserve"> </w:t>
        </w:r>
        <w:r w:rsidR="003A2D65" w:rsidRPr="005C624F">
          <w:rPr>
            <w:rFonts w:eastAsia="Yu Mincho"/>
          </w:rPr>
          <w:t>controlled</w:t>
        </w:r>
      </w:ins>
      <w:ins w:id="113" w:author="Huawei,HiSilicon Post118-bis," w:date="2022-05-23T14:07:00Z">
        <w:r w:rsidR="00D96451">
          <w:rPr>
            <w:lang w:eastAsia="ja-JP"/>
          </w:rPr>
          <w:t xml:space="preserve"> subgroup ID </w:t>
        </w:r>
      </w:ins>
      <w:ins w:id="114" w:author="Rapp v1" w:date="2022-05-27T01:07:00Z">
        <w:r w:rsidR="00906168">
          <w:rPr>
            <w:lang w:eastAsia="zh-CN"/>
          </w:rPr>
          <w:t>if the cell supports CN controlled subgrouping</w:t>
        </w:r>
        <w:r w:rsidR="00906168" w:rsidDel="00906168">
          <w:rPr>
            <w:lang w:eastAsia="ja-JP"/>
          </w:rPr>
          <w:t xml:space="preserve"> </w:t>
        </w:r>
      </w:ins>
      <w:commentRangeStart w:id="115"/>
      <w:commentRangeStart w:id="116"/>
      <w:commentRangeStart w:id="117"/>
      <w:commentRangeStart w:id="118"/>
      <w:commentRangeStart w:id="119"/>
      <w:commentRangeStart w:id="120"/>
      <w:commentRangeStart w:id="121"/>
      <w:commentRangeStart w:id="122"/>
      <w:ins w:id="123" w:author="Huawei,HiSilicon Post118-bis," w:date="2022-05-23T14:07:00Z">
        <w:del w:id="124" w:author="Rapp v1" w:date="2022-05-27T01:05:00Z">
          <w:r w:rsidR="00D96451" w:rsidDel="00906168">
            <w:rPr>
              <w:lang w:eastAsia="ja-JP"/>
            </w:rPr>
            <w:delText>if there is a corresponding indication allocated in the PEI for the CN</w:delText>
          </w:r>
        </w:del>
      </w:ins>
      <w:ins w:id="125" w:author="Huawei,HiSilicon Post118-bis," w:date="2022-05-23T14:08:00Z">
        <w:del w:id="126" w:author="Rapp v1" w:date="2022-05-27T01:05:00Z">
          <w:r w:rsidR="00D96451" w:rsidDel="00906168">
            <w:rPr>
              <w:lang w:eastAsia="ja-JP"/>
            </w:rPr>
            <w:delText xml:space="preserve"> controlled</w:delText>
          </w:r>
        </w:del>
      </w:ins>
      <w:ins w:id="127" w:author="Huawei,HiSilicon Post118-bis," w:date="2022-05-23T14:07:00Z">
        <w:del w:id="128" w:author="Rapp v1" w:date="2022-05-27T01:05:00Z">
          <w:r w:rsidR="00D96451" w:rsidDel="00906168">
            <w:rPr>
              <w:lang w:eastAsia="ja-JP"/>
            </w:rPr>
            <w:delText xml:space="preserve"> subgroup</w:delText>
          </w:r>
        </w:del>
      </w:ins>
      <w:commentRangeEnd w:id="115"/>
      <w:del w:id="129" w:author="Rapp v1" w:date="2022-05-27T01:05:00Z">
        <w:r w:rsidR="00D56B6E" w:rsidDel="00906168">
          <w:rPr>
            <w:rStyle w:val="CommentReference"/>
          </w:rPr>
          <w:commentReference w:id="115"/>
        </w:r>
      </w:del>
      <w:commentRangeEnd w:id="116"/>
      <w:commentRangeEnd w:id="119"/>
      <w:commentRangeEnd w:id="120"/>
      <w:ins w:id="130" w:author="Rapp v1" w:date="2022-05-27T01:06:00Z">
        <w:r w:rsidR="00906168">
          <w:rPr>
            <w:lang w:eastAsia="ja-JP"/>
          </w:rPr>
          <w:t xml:space="preserve"> </w:t>
        </w:r>
      </w:ins>
      <w:del w:id="131" w:author="Rapp v1" w:date="2022-05-27T01:05:00Z">
        <w:r w:rsidR="002F17C4" w:rsidDel="00906168">
          <w:rPr>
            <w:rStyle w:val="CommentReference"/>
          </w:rPr>
          <w:commentReference w:id="116"/>
        </w:r>
        <w:commentRangeEnd w:id="117"/>
        <w:r w:rsidR="00F078D6" w:rsidDel="00906168">
          <w:rPr>
            <w:rStyle w:val="CommentReference"/>
          </w:rPr>
          <w:commentReference w:id="117"/>
        </w:r>
      </w:del>
      <w:commentRangeEnd w:id="118"/>
      <w:r w:rsidR="00906168">
        <w:rPr>
          <w:rStyle w:val="CommentReference"/>
        </w:rPr>
        <w:commentReference w:id="118"/>
      </w:r>
      <w:r w:rsidR="00C70FFD">
        <w:rPr>
          <w:rStyle w:val="CommentReference"/>
        </w:rPr>
        <w:commentReference w:id="119"/>
      </w:r>
      <w:commentRangeEnd w:id="121"/>
      <w:commentRangeEnd w:id="122"/>
      <w:r w:rsidR="00AF6E99">
        <w:rPr>
          <w:rStyle w:val="CommentReference"/>
        </w:rPr>
        <w:commentReference w:id="120"/>
      </w:r>
      <w:r w:rsidR="00E639EB">
        <w:rPr>
          <w:rStyle w:val="CommentReference"/>
        </w:rPr>
        <w:commentReference w:id="121"/>
      </w:r>
      <w:r w:rsidR="00AF6E99">
        <w:rPr>
          <w:rStyle w:val="CommentReference"/>
        </w:rPr>
        <w:commentReference w:id="122"/>
      </w:r>
      <w:ins w:id="132" w:author="Huawei,HiSilicon Post118-bis," w:date="2022-05-23T14:07:00Z">
        <w:r w:rsidR="00D96451">
          <w:rPr>
            <w:lang w:eastAsia="ja-JP"/>
          </w:rPr>
          <w:t xml:space="preserve">; otherwise, it </w:t>
        </w:r>
      </w:ins>
      <w:r w:rsidRPr="005C624F">
        <w:t>derive</w:t>
      </w:r>
      <w:ins w:id="133" w:author="Huawei,HiSilicon Post118-bis," w:date="2022-05-23T14:10:00Z">
        <w:r w:rsidR="003A2D65">
          <w:t>s</w:t>
        </w:r>
      </w:ins>
      <w:r w:rsidRPr="005C624F">
        <w:t xml:space="preserve"> UE</w:t>
      </w:r>
      <w:ins w:id="134" w:author="Huawei" w:date="2022-04-19T22:20:00Z">
        <w:r>
          <w:t xml:space="preserve"> </w:t>
        </w:r>
      </w:ins>
      <w:r w:rsidRPr="005C624F">
        <w:t>ID</w:t>
      </w:r>
      <w:del w:id="135" w:author="Huawei" w:date="2022-04-19T22:20:00Z">
        <w:r w:rsidRPr="005C624F" w:rsidDel="00C366A1">
          <w:delText>-</w:delText>
        </w:r>
      </w:del>
      <w:ins w:id="136" w:author="Huawei" w:date="2022-04-19T22:20:00Z">
        <w:r>
          <w:t xml:space="preserve"> </w:t>
        </w:r>
      </w:ins>
      <w:r w:rsidRPr="005C624F">
        <w:t>based subgroup ID</w:t>
      </w:r>
      <w:ins w:id="137" w:author="Huawei,HiSilicon Post118-bis," w:date="2022-05-23T14:10:00Z">
        <w:r w:rsidR="003A2D65">
          <w:t xml:space="preserve"> if the </w:t>
        </w:r>
      </w:ins>
      <w:del w:id="138" w:author="Huawei,HiSilicon Post118-bis," w:date="2022-05-23T14:10:00Z">
        <w:r w:rsidRPr="005C624F" w:rsidDel="003A2D65">
          <w:delText xml:space="preserve"> in a </w:delText>
        </w:r>
      </w:del>
      <w:r w:rsidRPr="005C624F">
        <w:t>cell support</w:t>
      </w:r>
      <w:ins w:id="139" w:author="Huawei,HiSilicon Post118-bis," w:date="2022-05-23T14:11:00Z">
        <w:r w:rsidR="003A2D65">
          <w:t>s</w:t>
        </w:r>
      </w:ins>
      <w:del w:id="140" w:author="Huawei,HiSilicon Post118-bis," w:date="2022-05-23T14:11:00Z">
        <w:r w:rsidRPr="005C624F" w:rsidDel="003A2D65">
          <w:delText>ing</w:delText>
        </w:r>
      </w:del>
      <w:r w:rsidRPr="005C624F">
        <w:t xml:space="preserve"> </w:t>
      </w:r>
      <w:commentRangeStart w:id="141"/>
      <w:commentRangeStart w:id="142"/>
      <w:commentRangeStart w:id="143"/>
      <w:commentRangeStart w:id="144"/>
      <w:r w:rsidRPr="005C624F">
        <w:t xml:space="preserve">only </w:t>
      </w:r>
      <w:commentRangeEnd w:id="141"/>
      <w:r w:rsidR="00D56B6E">
        <w:rPr>
          <w:rStyle w:val="CommentReference"/>
        </w:rPr>
        <w:commentReference w:id="141"/>
      </w:r>
      <w:commentRangeEnd w:id="142"/>
      <w:r w:rsidR="00110959">
        <w:rPr>
          <w:rStyle w:val="CommentReference"/>
        </w:rPr>
        <w:commentReference w:id="142"/>
      </w:r>
      <w:commentRangeEnd w:id="143"/>
      <w:r w:rsidR="00E04D9B">
        <w:rPr>
          <w:rStyle w:val="CommentReference"/>
        </w:rPr>
        <w:commentReference w:id="143"/>
      </w:r>
      <w:commentRangeEnd w:id="144"/>
      <w:r w:rsidR="003A17CF">
        <w:rPr>
          <w:rStyle w:val="CommentReference"/>
        </w:rPr>
        <w:commentReference w:id="144"/>
      </w:r>
      <w:r w:rsidRPr="005C624F">
        <w:t>UE</w:t>
      </w:r>
      <w:ins w:id="145" w:author="Huawei" w:date="2022-04-19T22:20:00Z">
        <w:r>
          <w:t xml:space="preserve"> </w:t>
        </w:r>
      </w:ins>
      <w:r w:rsidRPr="005C624F">
        <w:t>ID</w:t>
      </w:r>
      <w:ins w:id="146" w:author="Huawei" w:date="2022-04-19T22:21:00Z">
        <w:r>
          <w:t xml:space="preserve"> </w:t>
        </w:r>
      </w:ins>
      <w:del w:id="147" w:author="Huawei" w:date="2022-04-19T22:21:00Z">
        <w:r w:rsidRPr="005C624F" w:rsidDel="00C366A1">
          <w:delText>-</w:delText>
        </w:r>
      </w:del>
      <w:r w:rsidRPr="005C624F">
        <w:t>based subgrouping.</w:t>
      </w:r>
    </w:p>
    <w:p w14:paraId="7B8E70B8" w14:textId="77777777" w:rsidR="00C366A1" w:rsidRPr="005C624F" w:rsidRDefault="00C366A1" w:rsidP="00C366A1">
      <w:r w:rsidRPr="005C624F">
        <w:t>PEI associated with subgroups has the following characteristics:</w:t>
      </w:r>
    </w:p>
    <w:p w14:paraId="22874FA3" w14:textId="27A91A5F" w:rsidR="00C366A1" w:rsidRPr="005C624F" w:rsidRDefault="00C366A1" w:rsidP="00C366A1">
      <w:pPr>
        <w:pStyle w:val="B10"/>
      </w:pPr>
      <w:r w:rsidRPr="005C624F">
        <w:t>-</w:t>
      </w:r>
      <w:r w:rsidRPr="005C624F">
        <w:tab/>
        <w:t>If the PEI is supported by the UE, it shall at least support UE</w:t>
      </w:r>
      <w:ins w:id="148" w:author="Huawei" w:date="2022-04-19T22:22:00Z">
        <w:r>
          <w:t xml:space="preserve"> </w:t>
        </w:r>
      </w:ins>
      <w:r w:rsidRPr="005C624F">
        <w:t>ID</w:t>
      </w:r>
      <w:del w:id="149" w:author="Huawei" w:date="2022-04-19T22:22:00Z">
        <w:r w:rsidRPr="005C624F" w:rsidDel="00C366A1">
          <w:delText>-</w:delText>
        </w:r>
      </w:del>
      <w:ins w:id="150" w:author="Huawei" w:date="2022-04-19T22:22:00Z">
        <w:r>
          <w:t xml:space="preserve"> </w:t>
        </w:r>
      </w:ins>
      <w:r w:rsidRPr="005C624F">
        <w:t>based subgrouping method;</w:t>
      </w:r>
    </w:p>
    <w:p w14:paraId="3C06DF61" w14:textId="2D1D1D32" w:rsidR="00C366A1" w:rsidRPr="005C624F" w:rsidRDefault="00C366A1" w:rsidP="00C366A1">
      <w:pPr>
        <w:pStyle w:val="B2"/>
        <w:rPr>
          <w:lang w:eastAsia="zh-CN"/>
        </w:rPr>
      </w:pPr>
      <w:commentRangeStart w:id="151"/>
      <w:commentRangeStart w:id="152"/>
      <w:r w:rsidRPr="005C624F">
        <w:t>-</w:t>
      </w:r>
      <w:r w:rsidRPr="005C624F">
        <w:tab/>
      </w:r>
      <w:commentRangeStart w:id="153"/>
      <w:commentRangeStart w:id="154"/>
      <w:r w:rsidRPr="005C624F">
        <w:t xml:space="preserve">PEI monitoring can be limited via system information to the cell </w:t>
      </w:r>
      <w:commentRangeStart w:id="155"/>
      <w:commentRangeStart w:id="156"/>
      <w:r w:rsidRPr="005C624F">
        <w:t>in which its last connection was released</w:t>
      </w:r>
      <w:commentRangeEnd w:id="155"/>
      <w:r w:rsidR="004633D2">
        <w:rPr>
          <w:rStyle w:val="CommentReference"/>
        </w:rPr>
        <w:commentReference w:id="155"/>
      </w:r>
      <w:commentRangeEnd w:id="156"/>
      <w:r w:rsidR="00EE5EFE">
        <w:rPr>
          <w:rStyle w:val="CommentReference"/>
        </w:rPr>
        <w:commentReference w:id="156"/>
      </w:r>
      <w:ins w:id="157" w:author="Rapp v1" w:date="2022-05-27T01:24:00Z">
        <w:r w:rsidR="00A177EB">
          <w:t xml:space="preserve"> </w:t>
        </w:r>
        <w:r w:rsidR="00A177EB" w:rsidRPr="00A177EB">
          <w:t>unless the network indicates that the UE shall not update its last used cell information</w:t>
        </w:r>
      </w:ins>
      <w:r w:rsidRPr="005C624F">
        <w:t>;</w:t>
      </w:r>
      <w:commentRangeEnd w:id="153"/>
      <w:r w:rsidR="001563C8">
        <w:rPr>
          <w:rStyle w:val="CommentReference"/>
        </w:rPr>
        <w:commentReference w:id="153"/>
      </w:r>
      <w:commentRangeEnd w:id="151"/>
      <w:commentRangeEnd w:id="152"/>
      <w:commentRangeEnd w:id="154"/>
      <w:r w:rsidR="00A177EB">
        <w:rPr>
          <w:rStyle w:val="CommentReference"/>
        </w:rPr>
        <w:commentReference w:id="154"/>
      </w:r>
      <w:ins w:id="159" w:author="Rapp v1" w:date="2022-05-27T01:24:00Z">
        <w:r w:rsidR="00A177EB">
          <w:t xml:space="preserve"> </w:t>
        </w:r>
      </w:ins>
      <w:r w:rsidR="00887A66">
        <w:rPr>
          <w:rStyle w:val="CommentReference"/>
        </w:rPr>
        <w:commentReference w:id="151"/>
      </w:r>
      <w:r w:rsidR="00E81F44">
        <w:rPr>
          <w:rStyle w:val="CommentReference"/>
        </w:rPr>
        <w:commentReference w:id="152"/>
      </w:r>
    </w:p>
    <w:p w14:paraId="6EB46ACC" w14:textId="7ACA2D51" w:rsidR="00C366A1" w:rsidRDefault="00C366A1" w:rsidP="00C366A1">
      <w:pPr>
        <w:pStyle w:val="B2"/>
        <w:rPr>
          <w:bCs/>
          <w:lang w:eastAsia="sv-SE"/>
        </w:rPr>
      </w:pPr>
      <w:r w:rsidRPr="005C624F">
        <w:rPr>
          <w:bCs/>
          <w:lang w:eastAsia="sv-SE"/>
        </w:rPr>
        <w:t>-</w:t>
      </w:r>
      <w:r w:rsidRPr="005C624F">
        <w:rPr>
          <w:bCs/>
          <w:lang w:eastAsia="sv-SE"/>
        </w:rPr>
        <w:tab/>
        <w:t>A PEI-capable UE shall store its last used cell information;</w:t>
      </w:r>
    </w:p>
    <w:p w14:paraId="1A71F6CB" w14:textId="77777777" w:rsidR="00C366A1" w:rsidRPr="005C624F" w:rsidRDefault="00C366A1" w:rsidP="00C366A1">
      <w:pPr>
        <w:pStyle w:val="B2"/>
        <w:rPr>
          <w:rFonts w:eastAsiaTheme="minorEastAsia"/>
          <w:lang w:eastAsia="zh-CN"/>
        </w:rPr>
      </w:pPr>
      <w:bookmarkStart w:id="160" w:name="_GoBack"/>
      <w:bookmarkEnd w:id="160"/>
      <w:r w:rsidRPr="005C624F">
        <w:rPr>
          <w:lang w:eastAsia="zh-CN"/>
        </w:rPr>
        <w:lastRenderedPageBreak/>
        <w:t>-</w:t>
      </w:r>
      <w:r w:rsidRPr="005C624F">
        <w:rPr>
          <w:lang w:eastAsia="zh-CN"/>
        </w:rPr>
        <w:tab/>
        <w:t>UE that expects MBS group notification shall ignore the PEI and shall monitor paging in its PO.</w:t>
      </w:r>
    </w:p>
    <w:p w14:paraId="13001EF5" w14:textId="2793DFD7" w:rsidR="00EE5EFE" w:rsidRDefault="00C366A1" w:rsidP="00C366A1">
      <w:pPr>
        <w:ind w:leftChars="100" w:left="200"/>
        <w:rPr>
          <w:ins w:id="161" w:author="Rapp v1" w:date="2022-05-27T01:32:00Z"/>
          <w:lang w:val="en-US"/>
        </w:rPr>
      </w:pPr>
      <w:commentRangeStart w:id="162"/>
      <w:commentRangeStart w:id="163"/>
      <w:commentRangeStart w:id="164"/>
      <w:commentRangeStart w:id="165"/>
      <w:r w:rsidRPr="005C624F">
        <w:rPr>
          <w:b/>
        </w:rPr>
        <w:t>CN controlled subgrouping</w:t>
      </w:r>
      <w:commentRangeEnd w:id="162"/>
      <w:r w:rsidR="004540CD">
        <w:rPr>
          <w:rStyle w:val="CommentReference"/>
        </w:rPr>
        <w:commentReference w:id="162"/>
      </w:r>
      <w:commentRangeEnd w:id="163"/>
      <w:commentRangeEnd w:id="164"/>
      <w:commentRangeEnd w:id="165"/>
      <w:r w:rsidR="00E81F44">
        <w:rPr>
          <w:rStyle w:val="CommentReference"/>
        </w:rPr>
        <w:commentReference w:id="163"/>
      </w:r>
      <w:r w:rsidR="00A1433F">
        <w:rPr>
          <w:rStyle w:val="CommentReference"/>
        </w:rPr>
        <w:commentReference w:id="164"/>
      </w:r>
      <w:r w:rsidR="00081824">
        <w:rPr>
          <w:rStyle w:val="CommentReference"/>
        </w:rPr>
        <w:commentReference w:id="165"/>
      </w:r>
      <w:r w:rsidRPr="005C624F">
        <w:rPr>
          <w:b/>
        </w:rPr>
        <w:t xml:space="preserve">: </w:t>
      </w:r>
      <w:ins w:id="166" w:author="Huawei,HiSilicon Post118-bis," w:date="2022-05-23T14:13:00Z">
        <w:r w:rsidR="003A2D65">
          <w:t xml:space="preserve">For </w:t>
        </w:r>
      </w:ins>
      <w:ins w:id="167" w:author="Huawei,HiSilicon Post118-bis," w:date="2022-05-23T14:14:00Z">
        <w:r w:rsidR="003A2D65" w:rsidRPr="003A2D65">
          <w:t>CN controlled subgrouping</w:t>
        </w:r>
        <w:r w:rsidR="003A2D65">
          <w:t>,</w:t>
        </w:r>
        <w:r w:rsidR="003A2D65" w:rsidRPr="003A2D65">
          <w:t xml:space="preserve"> </w:t>
        </w:r>
      </w:ins>
      <w:r w:rsidRPr="005C624F">
        <w:t xml:space="preserve">AMF is responsible for assigning subgroup ID to the UE. The total number of subgroups for CN controlled subgrouping </w:t>
      </w:r>
      <w:ins w:id="168" w:author="Huawei,HiSilicon Post118-bis," w:date="2022-05-23T14:15:00Z">
        <w:r w:rsidR="003A2D65">
          <w:t xml:space="preserve">which </w:t>
        </w:r>
      </w:ins>
      <w:r w:rsidRPr="005C624F">
        <w:t>can be configured</w:t>
      </w:r>
      <w:del w:id="169" w:author="Huawei,HiSilicon Post118-bis," w:date="2022-05-23T14:15:00Z">
        <w:r w:rsidRPr="005C624F" w:rsidDel="003A2D65">
          <w:delText xml:space="preserve"> up to 8,</w:delText>
        </w:r>
      </w:del>
      <w:ins w:id="170" w:author="Rapp v1" w:date="2022-05-27T01:32:00Z">
        <w:r w:rsidR="00E81F44">
          <w:t xml:space="preserve">, </w:t>
        </w:r>
      </w:ins>
      <w:del w:id="171" w:author="Rapp v1" w:date="2022-05-27T01:32:00Z">
        <w:r w:rsidRPr="005C624F" w:rsidDel="00E81F44">
          <w:delText xml:space="preserve"> </w:delText>
        </w:r>
      </w:del>
      <w:commentRangeStart w:id="172"/>
      <w:commentRangeStart w:id="173"/>
      <w:r w:rsidRPr="005C624F">
        <w:t>e.g. by OAM</w:t>
      </w:r>
      <w:ins w:id="174" w:author="Huawei,HiSilicon Post118-bis," w:date="2022-05-23T14:16:00Z">
        <w:r w:rsidR="003A2D65">
          <w:t xml:space="preserve"> </w:t>
        </w:r>
      </w:ins>
      <w:commentRangeEnd w:id="172"/>
      <w:r w:rsidR="008B42F9">
        <w:rPr>
          <w:rStyle w:val="CommentReference"/>
        </w:rPr>
        <w:commentReference w:id="172"/>
      </w:r>
      <w:commentRangeEnd w:id="173"/>
      <w:r w:rsidR="00E81F44">
        <w:rPr>
          <w:rStyle w:val="CommentReference"/>
        </w:rPr>
        <w:commentReference w:id="173"/>
      </w:r>
      <w:ins w:id="175" w:author="Huawei,HiSilicon Post118-bis," w:date="2022-05-23T14:16:00Z">
        <w:r w:rsidR="003A2D65">
          <w:t xml:space="preserve">is </w:t>
        </w:r>
        <w:commentRangeStart w:id="176"/>
        <w:commentRangeStart w:id="177"/>
        <w:r w:rsidR="003A2D65">
          <w:t>up</w:t>
        </w:r>
      </w:ins>
      <w:ins w:id="178" w:author="Rapp v1" w:date="2022-05-27T01:33:00Z">
        <w:r w:rsidR="00E81F44">
          <w:t xml:space="preserve"> </w:t>
        </w:r>
      </w:ins>
      <w:ins w:id="179" w:author="Huawei,HiSilicon Post118-bis," w:date="2022-05-23T14:16:00Z">
        <w:r w:rsidR="003A2D65">
          <w:t>to</w:t>
        </w:r>
      </w:ins>
      <w:commentRangeEnd w:id="176"/>
      <w:r w:rsidR="00C70FFD">
        <w:rPr>
          <w:rStyle w:val="CommentReference"/>
        </w:rPr>
        <w:commentReference w:id="176"/>
      </w:r>
      <w:commentRangeEnd w:id="177"/>
      <w:r w:rsidR="00E81F44">
        <w:rPr>
          <w:rStyle w:val="CommentReference"/>
        </w:rPr>
        <w:commentReference w:id="177"/>
      </w:r>
      <w:ins w:id="180" w:author="Huawei,HiSilicon Post118-bis," w:date="2022-05-23T14:16:00Z">
        <w:r w:rsidR="003A2D65">
          <w:t xml:space="preserve"> 8</w:t>
        </w:r>
      </w:ins>
      <w:r w:rsidRPr="005C624F">
        <w:t xml:space="preserve">. </w:t>
      </w:r>
      <w:ins w:id="181" w:author="Rapp v1" w:date="2022-05-27T01:30:00Z">
        <w:r w:rsidR="00EE5EFE">
          <w:t xml:space="preserve">It is assumed that </w:t>
        </w:r>
        <w:r w:rsidR="00EE5EFE">
          <w:rPr>
            <w:lang w:val="en-US"/>
          </w:rPr>
          <w:t>CN</w:t>
        </w:r>
      </w:ins>
      <w:ins w:id="182" w:author="Rapp v1" w:date="2022-05-27T01:31:00Z">
        <w:r w:rsidR="00EE5EFE">
          <w:rPr>
            <w:lang w:val="en-US"/>
          </w:rPr>
          <w:t xml:space="preserve"> </w:t>
        </w:r>
        <w:r w:rsidR="00EE5EFE" w:rsidRPr="00EE5EFE">
          <w:rPr>
            <w:lang w:val="en-US"/>
          </w:rPr>
          <w:t>controlled subgrouping</w:t>
        </w:r>
        <w:r w:rsidR="00EE5EFE">
          <w:rPr>
            <w:lang w:val="en-US"/>
          </w:rPr>
          <w:t xml:space="preserve"> </w:t>
        </w:r>
      </w:ins>
      <w:ins w:id="183" w:author="Rapp v1" w:date="2022-05-27T01:30:00Z">
        <w:r w:rsidR="00EE5EFE">
          <w:rPr>
            <w:lang w:val="en-US"/>
          </w:rPr>
          <w:t>support is homogeneous</w:t>
        </w:r>
        <w:r w:rsidR="00EE5EFE" w:rsidRPr="005C624F">
          <w:t xml:space="preserve"> </w:t>
        </w:r>
      </w:ins>
      <w:ins w:id="184" w:author="Rapp v1" w:date="2022-05-27T01:31:00Z">
        <w:r w:rsidR="00EE5EFE">
          <w:t xml:space="preserve">within </w:t>
        </w:r>
        <w:proofErr w:type="gramStart"/>
        <w:r w:rsidR="00EE5EFE">
          <w:t>a</w:t>
        </w:r>
        <w:proofErr w:type="gramEnd"/>
        <w:r w:rsidR="00EE5EFE">
          <w:t xml:space="preserve"> </w:t>
        </w:r>
        <w:r w:rsidR="00EE5EFE">
          <w:rPr>
            <w:lang w:val="en-US"/>
          </w:rPr>
          <w:t>RNA</w:t>
        </w:r>
      </w:ins>
      <w:ins w:id="185" w:author="Rapp v1" w:date="2022-05-27T01:32:00Z">
        <w:r w:rsidR="00EE5EFE">
          <w:rPr>
            <w:lang w:val="en-US"/>
          </w:rPr>
          <w:t>.</w:t>
        </w:r>
      </w:ins>
    </w:p>
    <w:p w14:paraId="211585C4" w14:textId="0CEA4906" w:rsidR="00C366A1" w:rsidRPr="005C624F" w:rsidRDefault="00C366A1" w:rsidP="00C366A1">
      <w:pPr>
        <w:ind w:leftChars="100" w:left="200"/>
      </w:pPr>
      <w:r w:rsidRPr="005C624F">
        <w:t>The following figure describes the procedure for CN controlled subgrouping:</w:t>
      </w:r>
    </w:p>
    <w:p w14:paraId="51B976A3" w14:textId="77777777" w:rsidR="00C366A1" w:rsidRPr="005C624F" w:rsidRDefault="00D5732D" w:rsidP="00C366A1">
      <w:pPr>
        <w:pStyle w:val="TH"/>
      </w:pPr>
      <w:r w:rsidRPr="005C624F">
        <w:rPr>
          <w:rFonts w:eastAsia="Yu Mincho"/>
          <w:noProof/>
        </w:rPr>
        <w:object w:dxaOrig="7065" w:dyaOrig="4140" w14:anchorId="0AF7BD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6pt;height:210.4pt;mso-width-percent:0;mso-height-percent:0;mso-width-percent:0;mso-height-percent:0" o:ole="">
            <v:imagedata r:id="rId26" o:title=""/>
          </v:shape>
          <o:OLEObject Type="Embed" ProgID="Mscgen.Chart" ShapeID="_x0000_i1025" DrawAspect="Content" ObjectID="_1715130081" r:id="rId27"/>
        </w:object>
      </w:r>
    </w:p>
    <w:p w14:paraId="53091B2A" w14:textId="77777777" w:rsidR="00C366A1" w:rsidRPr="005C624F" w:rsidRDefault="00C366A1" w:rsidP="00C366A1">
      <w:pPr>
        <w:pStyle w:val="TF"/>
        <w:ind w:leftChars="100" w:left="200"/>
      </w:pPr>
      <w:r w:rsidRPr="005C624F">
        <w:t>Figure 9.2.5-1: Procedure for CN controlled subgrouping</w:t>
      </w:r>
    </w:p>
    <w:p w14:paraId="1F63ECD5" w14:textId="77777777" w:rsidR="00C366A1" w:rsidRPr="005C624F" w:rsidRDefault="00C366A1" w:rsidP="00C366A1">
      <w:pPr>
        <w:pStyle w:val="B10"/>
        <w:rPr>
          <w:rFonts w:eastAsia="Yu Mincho"/>
        </w:rPr>
      </w:pPr>
      <w:r w:rsidRPr="005C624F">
        <w:rPr>
          <w:rFonts w:eastAsia="Yu Mincho"/>
        </w:rPr>
        <w:t>1.</w:t>
      </w:r>
      <w:r w:rsidRPr="005C624F">
        <w:rPr>
          <w:rFonts w:eastAsia="Yu Mincho"/>
        </w:rPr>
        <w:tab/>
        <w:t>The UE indicates its support of CN controlled subgrouping via NAS signalling.</w:t>
      </w:r>
    </w:p>
    <w:p w14:paraId="5781614C" w14:textId="77777777" w:rsidR="00C366A1" w:rsidRPr="005C624F" w:rsidRDefault="00C366A1" w:rsidP="00C366A1">
      <w:pPr>
        <w:pStyle w:val="B10"/>
        <w:rPr>
          <w:rFonts w:eastAsia="Yu Mincho"/>
        </w:rPr>
      </w:pPr>
      <w:r w:rsidRPr="005C624F">
        <w:rPr>
          <w:rFonts w:eastAsia="Yu Mincho"/>
        </w:rPr>
        <w:t>2.</w:t>
      </w:r>
      <w:r w:rsidRPr="005C624F">
        <w:rPr>
          <w:rFonts w:eastAsia="Yu Mincho"/>
        </w:rPr>
        <w:tab/>
        <w:t xml:space="preserve">If the UE supports CN controlled subgrouping, the </w:t>
      </w:r>
      <w:r w:rsidRPr="005C624F">
        <w:t>AMF determines the subgroup ID assignment for the UE</w:t>
      </w:r>
      <w:r w:rsidRPr="005C624F">
        <w:rPr>
          <w:rFonts w:eastAsia="Yu Mincho"/>
        </w:rPr>
        <w:t>.</w:t>
      </w:r>
    </w:p>
    <w:p w14:paraId="197E8A1C" w14:textId="77777777" w:rsidR="00C366A1" w:rsidRPr="005C624F" w:rsidRDefault="00C366A1" w:rsidP="00C366A1">
      <w:pPr>
        <w:pStyle w:val="B10"/>
        <w:rPr>
          <w:rFonts w:eastAsia="Yu Mincho"/>
        </w:rPr>
      </w:pPr>
      <w:r w:rsidRPr="005C624F">
        <w:rPr>
          <w:rFonts w:eastAsia="Yu Mincho"/>
        </w:rPr>
        <w:t>3.</w:t>
      </w:r>
      <w:r w:rsidRPr="005C624F">
        <w:rPr>
          <w:rFonts w:eastAsia="Yu Mincho"/>
        </w:rPr>
        <w:tab/>
        <w:t xml:space="preserve">The </w:t>
      </w:r>
      <w:r w:rsidRPr="005C624F">
        <w:t>AMF sends subgroup ID to the UE via NAS signalling</w:t>
      </w:r>
      <w:r w:rsidRPr="005C624F">
        <w:rPr>
          <w:rFonts w:eastAsia="Yu Mincho"/>
        </w:rPr>
        <w:t>.</w:t>
      </w:r>
    </w:p>
    <w:p w14:paraId="2685246C" w14:textId="4398F40D" w:rsidR="00C366A1" w:rsidRPr="005C624F" w:rsidRDefault="00C366A1" w:rsidP="00C366A1">
      <w:pPr>
        <w:pStyle w:val="B10"/>
        <w:rPr>
          <w:rFonts w:eastAsia="Yu Mincho"/>
        </w:rPr>
      </w:pPr>
      <w:r w:rsidRPr="005C624F">
        <w:rPr>
          <w:rFonts w:eastAsia="Yu Mincho"/>
        </w:rPr>
        <w:t>4.</w:t>
      </w:r>
      <w:r w:rsidRPr="005C624F">
        <w:rPr>
          <w:rFonts w:eastAsia="Yu Mincho"/>
        </w:rPr>
        <w:tab/>
        <w:t xml:space="preserve">The </w:t>
      </w:r>
      <w:r w:rsidRPr="005C624F">
        <w:t xml:space="preserve">AMF informs the </w:t>
      </w:r>
      <w:proofErr w:type="spellStart"/>
      <w:r w:rsidRPr="005C624F">
        <w:t>gNB</w:t>
      </w:r>
      <w:proofErr w:type="spellEnd"/>
      <w:r w:rsidRPr="005C624F">
        <w:t xml:space="preserve"> about the </w:t>
      </w:r>
      <w:ins w:id="186" w:author="Huawei,HiSilicon Post118-bis," w:date="2022-05-23T14:17:00Z">
        <w:r w:rsidR="003A2D65">
          <w:t xml:space="preserve">CN </w:t>
        </w:r>
      </w:ins>
      <w:r w:rsidRPr="005C624F">
        <w:t>assigned subgroup ID for paging the UE in RRC_IDLE/ RRC_INACTIVE state</w:t>
      </w:r>
      <w:r w:rsidRPr="005C624F">
        <w:rPr>
          <w:rFonts w:eastAsia="Yu Mincho"/>
        </w:rPr>
        <w:t>.</w:t>
      </w:r>
    </w:p>
    <w:p w14:paraId="5CD30B50" w14:textId="77777777" w:rsidR="00C366A1" w:rsidRPr="005C624F" w:rsidRDefault="00C366A1" w:rsidP="00C366A1">
      <w:pPr>
        <w:pStyle w:val="B10"/>
      </w:pPr>
      <w:r w:rsidRPr="005C624F">
        <w:rPr>
          <w:rFonts w:eastAsia="Yu Mincho"/>
        </w:rPr>
        <w:t>5.</w:t>
      </w:r>
      <w:r w:rsidRPr="005C624F">
        <w:rPr>
          <w:rFonts w:eastAsia="Yu Mincho"/>
        </w:rPr>
        <w:tab/>
        <w:t xml:space="preserve">When the </w:t>
      </w:r>
      <w:r w:rsidRPr="005C624F">
        <w:t xml:space="preserve">paging message for the UE is received from the CN or is generated by the </w:t>
      </w:r>
      <w:proofErr w:type="spellStart"/>
      <w:r w:rsidRPr="005C624F">
        <w:t>gNB</w:t>
      </w:r>
      <w:proofErr w:type="spellEnd"/>
      <w:r w:rsidRPr="005C624F">
        <w:t xml:space="preserve">, the </w:t>
      </w:r>
      <w:proofErr w:type="spellStart"/>
      <w:r w:rsidRPr="005C624F">
        <w:t>gNB</w:t>
      </w:r>
      <w:proofErr w:type="spellEnd"/>
      <w:r w:rsidRPr="005C624F">
        <w:t xml:space="preserve"> determines the PO and the associated PEI occasion for the UE.</w:t>
      </w:r>
    </w:p>
    <w:p w14:paraId="2765F23A" w14:textId="693D16F6" w:rsidR="00C366A1" w:rsidRPr="005C624F" w:rsidRDefault="00C366A1" w:rsidP="00C366A1">
      <w:pPr>
        <w:pStyle w:val="B10"/>
        <w:rPr>
          <w:rFonts w:eastAsia="Yu Mincho"/>
        </w:rPr>
      </w:pPr>
      <w:commentRangeStart w:id="187"/>
      <w:commentRangeStart w:id="188"/>
      <w:r w:rsidRPr="005C624F">
        <w:rPr>
          <w:rFonts w:eastAsia="Yu Mincho"/>
        </w:rPr>
        <w:t>6.</w:t>
      </w:r>
      <w:r w:rsidRPr="005C624F">
        <w:rPr>
          <w:rFonts w:eastAsia="Yu Mincho"/>
        </w:rPr>
        <w:tab/>
        <w:t xml:space="preserve">Before the UE is paged in the PO, the </w:t>
      </w:r>
      <w:proofErr w:type="spellStart"/>
      <w:r w:rsidRPr="005C624F">
        <w:rPr>
          <w:rFonts w:eastAsia="Yu Mincho"/>
        </w:rPr>
        <w:t>gNB</w:t>
      </w:r>
      <w:proofErr w:type="spellEnd"/>
      <w:r w:rsidRPr="005C624F">
        <w:rPr>
          <w:rFonts w:eastAsia="Yu Mincho"/>
        </w:rPr>
        <w:t xml:space="preserve"> transmits the associated PEI and indicates the </w:t>
      </w:r>
      <w:ins w:id="189" w:author="Huawei,HiSilicon Post118-bis," w:date="2022-05-23T14:19:00Z">
        <w:r w:rsidR="00E67938">
          <w:rPr>
            <w:rFonts w:eastAsia="Yu Mincho"/>
            <w:lang w:eastAsia="ja-JP"/>
          </w:rPr>
          <w:t>corresponding</w:t>
        </w:r>
        <w:r w:rsidR="00E67938" w:rsidRPr="00B4352D">
          <w:rPr>
            <w:rFonts w:eastAsia="Yu Mincho"/>
            <w:lang w:eastAsia="ja-JP"/>
          </w:rPr>
          <w:t xml:space="preserve"> </w:t>
        </w:r>
        <w:r w:rsidR="00E67938">
          <w:rPr>
            <w:rFonts w:eastAsia="Yu Mincho"/>
            <w:lang w:eastAsia="ja-JP"/>
          </w:rPr>
          <w:t>CN controlled</w:t>
        </w:r>
        <w:r w:rsidR="00E67938" w:rsidRPr="005C624F">
          <w:rPr>
            <w:rFonts w:eastAsia="Yu Mincho"/>
          </w:rPr>
          <w:t xml:space="preserve"> </w:t>
        </w:r>
      </w:ins>
      <w:r w:rsidRPr="005C624F">
        <w:rPr>
          <w:rFonts w:eastAsia="Yu Mincho"/>
        </w:rPr>
        <w:t>subgroup</w:t>
      </w:r>
      <w:del w:id="190" w:author="Huawei,HiSilicon Post118-bis," w:date="2022-05-23T14:19:00Z">
        <w:r w:rsidRPr="005C624F" w:rsidDel="00E67938">
          <w:rPr>
            <w:rFonts w:eastAsia="Yu Mincho"/>
          </w:rPr>
          <w:delText>(</w:delText>
        </w:r>
      </w:del>
      <w:del w:id="191" w:author="Huawei,HiSilicon Post118-bis," w:date="2022-05-23T14:20:00Z">
        <w:r w:rsidRPr="005C624F" w:rsidDel="00E67938">
          <w:rPr>
            <w:rFonts w:eastAsia="Yu Mincho"/>
          </w:rPr>
          <w:delText>s)</w:delText>
        </w:r>
      </w:del>
      <w:r w:rsidRPr="005C624F">
        <w:rPr>
          <w:rFonts w:eastAsia="Yu Mincho"/>
        </w:rPr>
        <w:t xml:space="preserve"> of the UE</w:t>
      </w:r>
      <w:del w:id="192" w:author="Huawei,HiSilicon Post118-bis," w:date="2022-05-23T14:20:00Z">
        <w:r w:rsidRPr="005C624F" w:rsidDel="00E67938">
          <w:rPr>
            <w:rFonts w:eastAsia="Yu Mincho"/>
          </w:rPr>
          <w:delText>(s)</w:delText>
        </w:r>
      </w:del>
      <w:r w:rsidRPr="005C624F">
        <w:rPr>
          <w:rFonts w:eastAsia="Yu Mincho"/>
        </w:rPr>
        <w:t xml:space="preserve"> that is </w:t>
      </w:r>
      <w:ins w:id="193" w:author="Huawei,HiSilicon Post118-bis," w:date="2022-05-23T14:20:00Z">
        <w:r w:rsidR="00E67938">
          <w:rPr>
            <w:rFonts w:eastAsia="Yu Mincho"/>
          </w:rPr>
          <w:t xml:space="preserve">to be </w:t>
        </w:r>
      </w:ins>
      <w:r w:rsidRPr="005C624F">
        <w:rPr>
          <w:rFonts w:eastAsia="Yu Mincho"/>
        </w:rPr>
        <w:t>paged in the PEI</w:t>
      </w:r>
      <w:del w:id="194" w:author="Huawei,HiSilicon Post118-bis," w:date="2022-05-23T14:20:00Z">
        <w:r w:rsidRPr="005C624F" w:rsidDel="00E67938">
          <w:delText xml:space="preserve"> </w:delText>
        </w:r>
        <w:r w:rsidRPr="005C624F" w:rsidDel="00E67938">
          <w:rPr>
            <w:rFonts w:eastAsia="Yu Mincho"/>
          </w:rPr>
          <w:delText>if supported by the UE(s)</w:delText>
        </w:r>
      </w:del>
      <w:r w:rsidRPr="005C624F">
        <w:rPr>
          <w:rFonts w:eastAsia="SimSun"/>
          <w:lang w:eastAsia="en-GB"/>
        </w:rPr>
        <w:t>.</w:t>
      </w:r>
      <w:commentRangeEnd w:id="187"/>
      <w:r w:rsidR="00830D1B">
        <w:rPr>
          <w:rStyle w:val="CommentReference"/>
        </w:rPr>
        <w:commentReference w:id="187"/>
      </w:r>
      <w:commentRangeEnd w:id="188"/>
      <w:r w:rsidR="00FA3668">
        <w:rPr>
          <w:rStyle w:val="CommentReference"/>
        </w:rPr>
        <w:commentReference w:id="188"/>
      </w:r>
    </w:p>
    <w:p w14:paraId="0D0A5FB5" w14:textId="1EB433B7" w:rsidR="00C366A1" w:rsidRPr="005C624F" w:rsidRDefault="00C366A1" w:rsidP="00C366A1">
      <w:pPr>
        <w:ind w:leftChars="100" w:left="200"/>
      </w:pPr>
      <w:r w:rsidRPr="005C624F">
        <w:rPr>
          <w:b/>
        </w:rPr>
        <w:t xml:space="preserve">UE ID based subgrouping: </w:t>
      </w:r>
      <w:ins w:id="195" w:author="Huawei,HiSilicon Post118-bis," w:date="2022-05-23T14:21:00Z">
        <w:r w:rsidR="00E67938">
          <w:t xml:space="preserve">For </w:t>
        </w:r>
        <w:r w:rsidR="00E67938" w:rsidRPr="00E67938">
          <w:t>UE ID based subgrouping</w:t>
        </w:r>
        <w:r w:rsidR="00E67938">
          <w:t xml:space="preserve">, </w:t>
        </w:r>
      </w:ins>
      <w:ins w:id="196" w:author="Huawei,HiSilicon Post118-bis," w:date="2022-05-23T14:22:00Z">
        <w:r w:rsidR="00E67938">
          <w:t xml:space="preserve">the </w:t>
        </w:r>
      </w:ins>
      <w:proofErr w:type="spellStart"/>
      <w:r w:rsidRPr="005C624F">
        <w:t>gNB</w:t>
      </w:r>
      <w:proofErr w:type="spellEnd"/>
      <w:r w:rsidRPr="005C624F">
        <w:t xml:space="preserve"> and UE can determine the subgroup ID based on the UE ID and the total number of subgroups for UE ID based subgrouping in the cell. The total number of subgroups for UE ID based subgrouping is decided by the </w:t>
      </w:r>
      <w:proofErr w:type="spellStart"/>
      <w:r w:rsidRPr="005C624F">
        <w:t>gNB</w:t>
      </w:r>
      <w:proofErr w:type="spellEnd"/>
      <w:r w:rsidRPr="005C624F">
        <w:t xml:space="preserve"> for each cell and can be different in different cells. The following figure describes the procedure for UE ID based subgrouping:</w:t>
      </w:r>
    </w:p>
    <w:commentRangeStart w:id="197"/>
    <w:commentRangeStart w:id="198"/>
    <w:p w14:paraId="620664EA" w14:textId="2B50E2D7" w:rsidR="00C366A1" w:rsidRDefault="00D5732D" w:rsidP="00C366A1">
      <w:pPr>
        <w:pStyle w:val="TH"/>
        <w:rPr>
          <w:ins w:id="199" w:author="Rapp v1" w:date="2022-05-27T01:45:00Z"/>
          <w:rFonts w:eastAsia="Yu Mincho"/>
          <w:noProof/>
        </w:rPr>
      </w:pPr>
      <w:r w:rsidRPr="005C624F">
        <w:rPr>
          <w:rFonts w:eastAsia="Yu Mincho"/>
          <w:noProof/>
        </w:rPr>
        <w:object w:dxaOrig="8955" w:dyaOrig="3285" w14:anchorId="66440DB6">
          <v:shape id="_x0000_i1026" type="#_x0000_t75" alt="" style="width:448pt;height:160.4pt;mso-width-percent:0;mso-height-percent:0;mso-width-percent:0;mso-height-percent:0" o:ole="">
            <v:imagedata r:id="rId28" o:title=""/>
          </v:shape>
          <o:OLEObject Type="Embed" ProgID="Mscgen.Chart" ShapeID="_x0000_i1026" DrawAspect="Content" ObjectID="_1715130082" r:id="rId29"/>
        </w:object>
      </w:r>
      <w:commentRangeEnd w:id="197"/>
      <w:r w:rsidR="00C752DB">
        <w:rPr>
          <w:rStyle w:val="CommentReference"/>
          <w:rFonts w:ascii="Times New Roman" w:hAnsi="Times New Roman"/>
          <w:b w:val="0"/>
        </w:rPr>
        <w:commentReference w:id="197"/>
      </w:r>
      <w:commentRangeEnd w:id="198"/>
      <w:r w:rsidR="00B86A90">
        <w:rPr>
          <w:rStyle w:val="CommentReference"/>
          <w:rFonts w:ascii="Times New Roman" w:hAnsi="Times New Roman"/>
          <w:b w:val="0"/>
        </w:rPr>
        <w:commentReference w:id="198"/>
      </w:r>
    </w:p>
    <w:p w14:paraId="591B27D2" w14:textId="2AB1B0BC" w:rsidR="00C32F93" w:rsidRPr="005C624F" w:rsidRDefault="00B86A90" w:rsidP="00C366A1">
      <w:pPr>
        <w:pStyle w:val="TH"/>
      </w:pPr>
      <w:ins w:id="200" w:author="Rapp v1" w:date="2022-05-27T01:45:00Z">
        <w:r w:rsidRPr="005C624F">
          <w:rPr>
            <w:rFonts w:eastAsia="Yu Mincho"/>
            <w:noProof/>
          </w:rPr>
          <w:object w:dxaOrig="10068" w:dyaOrig="3816" w14:anchorId="01D39BB4">
            <v:shape id="_x0000_i1027" type="#_x0000_t75" alt="" style="width:7in;height:186.4pt" o:ole="">
              <v:imagedata r:id="rId30" o:title=""/>
            </v:shape>
            <o:OLEObject Type="Embed" ProgID="Mscgen.Chart" ShapeID="_x0000_i1027" DrawAspect="Content" ObjectID="_1715130083" r:id="rId31"/>
          </w:object>
        </w:r>
      </w:ins>
    </w:p>
    <w:p w14:paraId="2A5A4DC2" w14:textId="77777777" w:rsidR="00C366A1" w:rsidRPr="005C624F" w:rsidRDefault="00C366A1" w:rsidP="00C366A1">
      <w:pPr>
        <w:pStyle w:val="TF"/>
        <w:ind w:leftChars="100" w:left="200"/>
      </w:pPr>
      <w:r w:rsidRPr="005C624F">
        <w:t>Figure 9.2.5-2: Procedure for UE ID based subgrouping</w:t>
      </w:r>
    </w:p>
    <w:p w14:paraId="6565E2C4" w14:textId="77777777" w:rsidR="00C366A1" w:rsidRPr="005C624F" w:rsidRDefault="00C366A1" w:rsidP="00C366A1">
      <w:pPr>
        <w:pStyle w:val="B10"/>
        <w:rPr>
          <w:rFonts w:eastAsia="Yu Mincho"/>
        </w:rPr>
      </w:pPr>
      <w:r w:rsidRPr="005C624F">
        <w:rPr>
          <w:rFonts w:eastAsia="Yu Mincho"/>
        </w:rPr>
        <w:t>1.</w:t>
      </w:r>
      <w:r w:rsidRPr="005C624F">
        <w:rPr>
          <w:rFonts w:eastAsia="Yu Mincho"/>
        </w:rPr>
        <w:tab/>
        <w:t xml:space="preserve">The </w:t>
      </w:r>
      <w:proofErr w:type="spellStart"/>
      <w:r w:rsidRPr="005C624F">
        <w:t>gNB</w:t>
      </w:r>
      <w:proofErr w:type="spellEnd"/>
      <w:r w:rsidRPr="005C624F">
        <w:t xml:space="preserve"> determines the total number of subgroups for UE ID based subgrouping in a cell</w:t>
      </w:r>
      <w:r w:rsidRPr="005C624F">
        <w:rPr>
          <w:rFonts w:eastAsia="Yu Mincho"/>
        </w:rPr>
        <w:t>.</w:t>
      </w:r>
    </w:p>
    <w:p w14:paraId="10B96A7F" w14:textId="77777777" w:rsidR="00C366A1" w:rsidRPr="005C624F" w:rsidRDefault="00C366A1" w:rsidP="00C366A1">
      <w:pPr>
        <w:pStyle w:val="B10"/>
        <w:rPr>
          <w:rFonts w:eastAsia="Yu Mincho"/>
        </w:rPr>
      </w:pPr>
      <w:r w:rsidRPr="005C624F">
        <w:rPr>
          <w:rFonts w:eastAsia="Yu Mincho"/>
        </w:rPr>
        <w:t>2.</w:t>
      </w:r>
      <w:r w:rsidRPr="005C624F">
        <w:rPr>
          <w:rFonts w:eastAsia="Yu Mincho"/>
        </w:rPr>
        <w:tab/>
        <w:t xml:space="preserve">The </w:t>
      </w:r>
      <w:proofErr w:type="spellStart"/>
      <w:r w:rsidRPr="005C624F">
        <w:t>gNB</w:t>
      </w:r>
      <w:proofErr w:type="spellEnd"/>
      <w:r w:rsidRPr="005C624F">
        <w:t xml:space="preserve"> broadcasts the total number of subgroups for UE ID based subgrouping in a cell</w:t>
      </w:r>
      <w:r w:rsidRPr="005C624F">
        <w:rPr>
          <w:rFonts w:eastAsia="Yu Mincho"/>
        </w:rPr>
        <w:t>.</w:t>
      </w:r>
    </w:p>
    <w:p w14:paraId="34375631" w14:textId="175D902E" w:rsidR="00C366A1" w:rsidRPr="005C624F" w:rsidRDefault="00C366A1" w:rsidP="00C366A1">
      <w:pPr>
        <w:pStyle w:val="B10"/>
      </w:pPr>
      <w:r w:rsidRPr="005C624F">
        <w:rPr>
          <w:rFonts w:eastAsia="Yu Mincho"/>
        </w:rPr>
        <w:t>3.</w:t>
      </w:r>
      <w:r w:rsidRPr="005C624F">
        <w:rPr>
          <w:rFonts w:eastAsia="Yu Mincho"/>
        </w:rPr>
        <w:tab/>
        <w:t xml:space="preserve">When </w:t>
      </w:r>
      <w:r w:rsidRPr="005C624F">
        <w:t xml:space="preserve">paging message for the </w:t>
      </w:r>
      <w:ins w:id="201" w:author="Huawei,HiSilicon Post118-bis," w:date="2022-05-23T14:28:00Z">
        <w:r w:rsidR="00E67938">
          <w:rPr>
            <w:lang w:eastAsia="ja-JP"/>
          </w:rPr>
          <w:t xml:space="preserve">PEI </w:t>
        </w:r>
        <w:proofErr w:type="spellStart"/>
        <w:r w:rsidR="00E67938">
          <w:rPr>
            <w:lang w:eastAsia="ja-JP"/>
          </w:rPr>
          <w:t>capabable</w:t>
        </w:r>
        <w:proofErr w:type="spellEnd"/>
        <w:r w:rsidR="00E67938">
          <w:rPr>
            <w:lang w:eastAsia="ja-JP"/>
          </w:rPr>
          <w:t xml:space="preserve"> </w:t>
        </w:r>
      </w:ins>
      <w:r w:rsidRPr="005C624F">
        <w:t xml:space="preserve">UE is received from the CN </w:t>
      </w:r>
      <w:del w:id="202" w:author="Huawei,HiSilicon Post118-bis," w:date="2022-05-23T14:29:00Z">
        <w:r w:rsidRPr="005C624F" w:rsidDel="00806137">
          <w:delText>to</w:delText>
        </w:r>
      </w:del>
      <w:ins w:id="203" w:author="Huawei,HiSilicon Post118-bis," w:date="2022-05-23T14:29:00Z">
        <w:r w:rsidR="00806137">
          <w:t>at</w:t>
        </w:r>
      </w:ins>
      <w:r w:rsidRPr="005C624F">
        <w:t xml:space="preserve"> the </w:t>
      </w:r>
      <w:proofErr w:type="spellStart"/>
      <w:r w:rsidRPr="005C624F">
        <w:t>gNB</w:t>
      </w:r>
      <w:proofErr w:type="spellEnd"/>
      <w:r w:rsidRPr="005C624F">
        <w:t xml:space="preserve"> or is generated by the </w:t>
      </w:r>
      <w:proofErr w:type="spellStart"/>
      <w:r w:rsidRPr="005C624F">
        <w:t>gNB</w:t>
      </w:r>
      <w:proofErr w:type="spellEnd"/>
      <w:r w:rsidRPr="005C624F">
        <w:t xml:space="preserve">, the </w:t>
      </w:r>
      <w:proofErr w:type="spellStart"/>
      <w:r w:rsidRPr="005C624F">
        <w:t>gNB</w:t>
      </w:r>
      <w:proofErr w:type="spellEnd"/>
      <w:r w:rsidRPr="005C624F">
        <w:t xml:space="preserve"> determines the PO and the associated PEI occasion for the UE.</w:t>
      </w:r>
    </w:p>
    <w:p w14:paraId="49F2574A" w14:textId="7B4D36E0" w:rsidR="00C366A1" w:rsidRPr="005C624F" w:rsidRDefault="00C366A1" w:rsidP="00C366A1">
      <w:pPr>
        <w:pStyle w:val="B10"/>
        <w:rPr>
          <w:rFonts w:eastAsia="Yu Mincho"/>
        </w:rPr>
      </w:pPr>
      <w:r w:rsidRPr="005C624F">
        <w:rPr>
          <w:rFonts w:eastAsia="Yu Mincho"/>
        </w:rPr>
        <w:t>4.</w:t>
      </w:r>
      <w:r w:rsidRPr="005C624F">
        <w:rPr>
          <w:rFonts w:eastAsia="Yu Mincho"/>
        </w:rPr>
        <w:tab/>
        <w:t xml:space="preserve">Before the UE is paged in the PO, the </w:t>
      </w:r>
      <w:proofErr w:type="spellStart"/>
      <w:r w:rsidRPr="005C624F">
        <w:rPr>
          <w:rFonts w:eastAsia="Yu Mincho"/>
        </w:rPr>
        <w:t>gNB</w:t>
      </w:r>
      <w:proofErr w:type="spellEnd"/>
      <w:r w:rsidRPr="005C624F">
        <w:rPr>
          <w:rFonts w:eastAsia="Yu Mincho"/>
        </w:rPr>
        <w:t xml:space="preserve"> transmits the associated PEI and indicates the </w:t>
      </w:r>
      <w:ins w:id="204" w:author="Huawei,HiSilicon Post118-bis," w:date="2022-05-23T14:31:00Z">
        <w:r w:rsidR="00806137">
          <w:rPr>
            <w:rFonts w:eastAsia="Yu Mincho"/>
            <w:lang w:eastAsia="ja-JP"/>
          </w:rPr>
          <w:t>corresponding</w:t>
        </w:r>
        <w:r w:rsidR="00806137" w:rsidRPr="005C624F">
          <w:rPr>
            <w:rFonts w:eastAsia="Yu Mincho"/>
          </w:rPr>
          <w:t xml:space="preserve"> </w:t>
        </w:r>
      </w:ins>
      <w:r w:rsidRPr="005C624F">
        <w:rPr>
          <w:rFonts w:eastAsia="Yu Mincho"/>
        </w:rPr>
        <w:t>subgroup</w:t>
      </w:r>
      <w:del w:id="205" w:author="Huawei,HiSilicon Post118-bis," w:date="2022-05-23T14:31:00Z">
        <w:r w:rsidRPr="005C624F" w:rsidDel="00806137">
          <w:rPr>
            <w:rFonts w:eastAsia="Yu Mincho"/>
          </w:rPr>
          <w:delText>(s)</w:delText>
        </w:r>
      </w:del>
      <w:r w:rsidRPr="005C624F">
        <w:rPr>
          <w:rFonts w:eastAsia="Yu Mincho"/>
        </w:rPr>
        <w:t xml:space="preserve"> </w:t>
      </w:r>
      <w:ins w:id="206" w:author="Huawei,HiSilicon Post118-bis," w:date="2022-05-23T14:31:00Z">
        <w:r w:rsidR="00806137">
          <w:rPr>
            <w:rFonts w:eastAsia="Yu Mincho"/>
            <w:lang w:eastAsia="ja-JP"/>
          </w:rPr>
          <w:t>derived based on UE ID</w:t>
        </w:r>
        <w:r w:rsidR="00806137" w:rsidRPr="00B4352D">
          <w:rPr>
            <w:rFonts w:eastAsia="Yu Mincho"/>
            <w:lang w:eastAsia="ja-JP"/>
          </w:rPr>
          <w:t xml:space="preserve"> </w:t>
        </w:r>
      </w:ins>
      <w:commentRangeStart w:id="207"/>
      <w:commentRangeStart w:id="208"/>
      <w:r w:rsidRPr="005C624F">
        <w:rPr>
          <w:rFonts w:eastAsia="Yu Mincho"/>
        </w:rPr>
        <w:t xml:space="preserve">of the </w:t>
      </w:r>
      <w:proofErr w:type="spellStart"/>
      <w:r w:rsidRPr="005C624F">
        <w:rPr>
          <w:rFonts w:eastAsia="Yu Mincho"/>
        </w:rPr>
        <w:t>UE</w:t>
      </w:r>
      <w:commentRangeEnd w:id="207"/>
      <w:r w:rsidR="000F52D6">
        <w:rPr>
          <w:rStyle w:val="CommentReference"/>
        </w:rPr>
        <w:commentReference w:id="207"/>
      </w:r>
      <w:commentRangeEnd w:id="208"/>
      <w:r w:rsidR="00FA3668">
        <w:rPr>
          <w:rStyle w:val="CommentReference"/>
        </w:rPr>
        <w:commentReference w:id="208"/>
      </w:r>
      <w:del w:id="209" w:author="Huawei,HiSilicon Post118-bis," w:date="2022-05-23T14:31:00Z">
        <w:r w:rsidRPr="005C624F" w:rsidDel="00806137">
          <w:rPr>
            <w:rFonts w:eastAsia="Yu Mincho"/>
          </w:rPr>
          <w:delText>(s)</w:delText>
        </w:r>
      </w:del>
      <w:del w:id="210" w:author="Huawei,HiSilicon Post118-bis," w:date="2022-05-23T14:32:00Z">
        <w:r w:rsidRPr="005C624F" w:rsidDel="00806137">
          <w:rPr>
            <w:rFonts w:eastAsia="Yu Mincho"/>
          </w:rPr>
          <w:delText xml:space="preserve"> </w:delText>
        </w:r>
      </w:del>
      <w:r w:rsidRPr="005C624F">
        <w:rPr>
          <w:rFonts w:eastAsia="Yu Mincho"/>
        </w:rPr>
        <w:t>that</w:t>
      </w:r>
      <w:proofErr w:type="spellEnd"/>
      <w:r w:rsidRPr="005C624F">
        <w:rPr>
          <w:rFonts w:eastAsia="Yu Mincho"/>
        </w:rPr>
        <w:t xml:space="preserve"> is paged in the PEI</w:t>
      </w:r>
      <w:r w:rsidRPr="005C624F">
        <w:t xml:space="preserve"> </w:t>
      </w:r>
      <w:commentRangeStart w:id="211"/>
      <w:commentRangeStart w:id="212"/>
      <w:commentRangeStart w:id="213"/>
      <w:commentRangeStart w:id="214"/>
      <w:del w:id="215" w:author="Rapp v1" w:date="2022-05-27T01:57:00Z">
        <w:r w:rsidRPr="005C624F" w:rsidDel="00FC4CF7">
          <w:rPr>
            <w:rFonts w:eastAsia="Yu Mincho"/>
          </w:rPr>
          <w:delText>if supported by the UE</w:delText>
        </w:r>
        <w:commentRangeEnd w:id="211"/>
        <w:r w:rsidR="000F52D6" w:rsidDel="00FC4CF7">
          <w:rPr>
            <w:rStyle w:val="CommentReference"/>
          </w:rPr>
          <w:commentReference w:id="211"/>
        </w:r>
        <w:commentRangeEnd w:id="212"/>
        <w:r w:rsidR="00144D17" w:rsidDel="00FC4CF7">
          <w:rPr>
            <w:rStyle w:val="CommentReference"/>
          </w:rPr>
          <w:commentReference w:id="212"/>
        </w:r>
        <w:commentRangeEnd w:id="213"/>
        <w:r w:rsidR="002F0051" w:rsidDel="00FC4CF7">
          <w:rPr>
            <w:rStyle w:val="CommentReference"/>
          </w:rPr>
          <w:commentReference w:id="213"/>
        </w:r>
      </w:del>
      <w:commentRangeEnd w:id="214"/>
      <w:r w:rsidR="00FC4CF7">
        <w:rPr>
          <w:rStyle w:val="CommentReference"/>
        </w:rPr>
        <w:commentReference w:id="214"/>
      </w:r>
      <w:del w:id="216" w:author="Rapp v1" w:date="2022-05-27T01:57:00Z">
        <w:r w:rsidRPr="005C624F" w:rsidDel="00FC4CF7">
          <w:rPr>
            <w:rFonts w:eastAsia="Yu Mincho"/>
          </w:rPr>
          <w:delText>(s)</w:delText>
        </w:r>
        <w:r w:rsidRPr="005C624F" w:rsidDel="00FC4CF7">
          <w:rPr>
            <w:rFonts w:eastAsia="SimSun"/>
            <w:lang w:eastAsia="en-GB"/>
          </w:rPr>
          <w:delText>.</w:delText>
        </w:r>
      </w:del>
    </w:p>
    <w:bookmarkEnd w:id="9"/>
    <w:bookmarkEnd w:id="10"/>
    <w:bookmarkEnd w:id="11"/>
    <w:bookmarkEnd w:id="12"/>
    <w:bookmarkEnd w:id="13"/>
    <w:bookmarkEnd w:id="14"/>
    <w:bookmarkEnd w:id="15"/>
    <w:bookmarkEnd w:id="57"/>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bookmarkEnd w:id="16"/>
    <w:bookmarkEnd w:id="17"/>
    <w:bookmarkEnd w:id="18"/>
    <w:bookmarkEnd w:id="19"/>
    <w:bookmarkEnd w:id="20"/>
    <w:p w14:paraId="6788C03A" w14:textId="79DF6D6B" w:rsidR="001C5B2D" w:rsidRDefault="001C5B2D" w:rsidP="00CD779B">
      <w:pPr>
        <w:pStyle w:val="EditorsNote"/>
        <w:ind w:left="1701" w:hanging="1843"/>
        <w:rPr>
          <w:lang w:eastAsia="zh-CN"/>
        </w:rPr>
      </w:pPr>
    </w:p>
    <w:p w14:paraId="71CFE3FB" w14:textId="77777777" w:rsidR="00207438" w:rsidRPr="005C624F" w:rsidRDefault="00207438" w:rsidP="00207438">
      <w:pPr>
        <w:pStyle w:val="Heading1"/>
      </w:pPr>
      <w:bookmarkStart w:id="217" w:name="_Toc46502054"/>
      <w:bookmarkStart w:id="218" w:name="_Toc51971402"/>
      <w:bookmarkStart w:id="219" w:name="_Toc52551385"/>
      <w:bookmarkStart w:id="220" w:name="_Toc100782069"/>
      <w:r w:rsidRPr="005C624F">
        <w:t>11</w:t>
      </w:r>
      <w:r w:rsidRPr="005C624F">
        <w:tab/>
        <w:t>UE Power Saving</w:t>
      </w:r>
      <w:bookmarkEnd w:id="217"/>
      <w:bookmarkEnd w:id="218"/>
      <w:bookmarkEnd w:id="219"/>
      <w:bookmarkEnd w:id="220"/>
    </w:p>
    <w:p w14:paraId="4F6A0B2B" w14:textId="77777777" w:rsidR="00207438" w:rsidRPr="005C624F" w:rsidRDefault="00207438" w:rsidP="00207438">
      <w:r w:rsidRPr="005C624F">
        <w:t>The PDCCH monitoring activity of the UE in RRC connected mode is governed by DRX, BA, and DCP.</w:t>
      </w:r>
    </w:p>
    <w:p w14:paraId="323B5B8C" w14:textId="77777777" w:rsidR="00207438" w:rsidRPr="005C624F" w:rsidRDefault="00207438" w:rsidP="00207438">
      <w:r w:rsidRPr="005C624F">
        <w:t>When DRX is configured, the UE does not have to continuously monitor PDCCH. DRX is characterized by the following:</w:t>
      </w:r>
    </w:p>
    <w:p w14:paraId="2A33C50E" w14:textId="77777777" w:rsidR="00207438" w:rsidRPr="005C624F" w:rsidRDefault="00207438" w:rsidP="00207438">
      <w:pPr>
        <w:pStyle w:val="B10"/>
      </w:pPr>
      <w:r w:rsidRPr="005C624F">
        <w:t>-</w:t>
      </w:r>
      <w:r w:rsidRPr="005C624F">
        <w:tab/>
      </w:r>
      <w:r w:rsidRPr="005C624F">
        <w:rPr>
          <w:b/>
          <w:bCs/>
        </w:rPr>
        <w:t>on-duration</w:t>
      </w:r>
      <w:r w:rsidRPr="005C624F">
        <w:t>: duration that the UE waits for, after waking up, to receive PDCCHs. If the UE successfully decodes a PDCCH, the UE stays awake and starts the inactivity timer;</w:t>
      </w:r>
    </w:p>
    <w:p w14:paraId="1F1B7099" w14:textId="77777777" w:rsidR="00207438" w:rsidRPr="005C624F" w:rsidRDefault="00207438" w:rsidP="00207438">
      <w:pPr>
        <w:pStyle w:val="B10"/>
      </w:pPr>
      <w:r w:rsidRPr="005C624F">
        <w:lastRenderedPageBreak/>
        <w:t>-</w:t>
      </w:r>
      <w:r w:rsidRPr="005C624F">
        <w:tab/>
      </w:r>
      <w:r w:rsidRPr="005C624F">
        <w:rPr>
          <w:b/>
          <w:bCs/>
        </w:rPr>
        <w:t>inactivity-timer</w:t>
      </w:r>
      <w:r w:rsidRPr="005C624F">
        <w:t>: duration that the UE waits to successfully decode a PDCCH, from the last successful decoding of a PDCCH</w:t>
      </w:r>
      <w:r w:rsidRPr="005C624F">
        <w:rPr>
          <w:rFonts w:eastAsia="SimSun"/>
          <w:lang w:eastAsia="zh-CN"/>
        </w:rPr>
        <w:t>,</w:t>
      </w:r>
      <w:r w:rsidRPr="005C624F">
        <w:t xml:space="preserve"> failing which it can go back to sleep. The UE shall restart the inactivity timer following a single successful decoding of a PDCCH for a first transmission only (i.e. not for retransmissions);</w:t>
      </w:r>
    </w:p>
    <w:p w14:paraId="7ABB4E22" w14:textId="77777777" w:rsidR="00207438" w:rsidRPr="005C624F" w:rsidRDefault="00207438" w:rsidP="00207438">
      <w:pPr>
        <w:pStyle w:val="B10"/>
      </w:pPr>
      <w:r w:rsidRPr="005C624F">
        <w:t>-</w:t>
      </w:r>
      <w:r w:rsidRPr="005C624F">
        <w:tab/>
      </w:r>
      <w:r w:rsidRPr="005C624F">
        <w:rPr>
          <w:b/>
        </w:rPr>
        <w:t>retransmission-timer</w:t>
      </w:r>
      <w:r w:rsidRPr="005C624F">
        <w:t>: duration until a retransmission can be expected;</w:t>
      </w:r>
    </w:p>
    <w:p w14:paraId="7EB16329" w14:textId="77777777" w:rsidR="00207438" w:rsidRPr="005C624F" w:rsidRDefault="00207438" w:rsidP="00207438">
      <w:pPr>
        <w:pStyle w:val="B10"/>
      </w:pPr>
      <w:r w:rsidRPr="005C624F">
        <w:t>-</w:t>
      </w:r>
      <w:r w:rsidRPr="005C624F">
        <w:tab/>
      </w:r>
      <w:r w:rsidRPr="005C624F">
        <w:rPr>
          <w:b/>
        </w:rPr>
        <w:t>cycle</w:t>
      </w:r>
      <w:r w:rsidRPr="005C624F">
        <w:t>: specifies the periodic repetition of the on-duration followed by a possible period of inactivity (see figure 11-1 below);</w:t>
      </w:r>
    </w:p>
    <w:p w14:paraId="763622FD" w14:textId="77777777" w:rsidR="00207438" w:rsidRPr="005C624F" w:rsidRDefault="00207438" w:rsidP="00207438">
      <w:pPr>
        <w:pStyle w:val="B10"/>
      </w:pPr>
      <w:r w:rsidRPr="005C624F">
        <w:rPr>
          <w:b/>
        </w:rPr>
        <w:t>-</w:t>
      </w:r>
      <w:r w:rsidRPr="005C624F">
        <w:rPr>
          <w:b/>
        </w:rPr>
        <w:tab/>
        <w:t>active-time</w:t>
      </w:r>
      <w:r w:rsidRPr="005C624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15E930EF" w14:textId="77777777" w:rsidR="00207438" w:rsidRPr="005C624F" w:rsidRDefault="00D5732D" w:rsidP="00207438">
      <w:pPr>
        <w:pStyle w:val="TH"/>
      </w:pPr>
      <w:r w:rsidRPr="005C624F">
        <w:rPr>
          <w:noProof/>
        </w:rPr>
        <w:object w:dxaOrig="7620" w:dyaOrig="2151" w14:anchorId="48F9DE9B">
          <v:shape id="_x0000_i1028" type="#_x0000_t75" alt="" style="width:383.2pt;height:107.2pt;mso-width-percent:0;mso-height-percent:0;mso-width-percent:0;mso-height-percent:0" o:ole="">
            <v:imagedata r:id="rId32" o:title=""/>
          </v:shape>
          <o:OLEObject Type="Embed" ProgID="Visio.Drawing.11" ShapeID="_x0000_i1028" DrawAspect="Content" ObjectID="_1715130084" r:id="rId33"/>
        </w:object>
      </w:r>
    </w:p>
    <w:p w14:paraId="2E06FF64" w14:textId="77777777" w:rsidR="00207438" w:rsidRPr="005C624F" w:rsidRDefault="00207438" w:rsidP="00207438">
      <w:pPr>
        <w:pStyle w:val="TF"/>
      </w:pPr>
      <w:r w:rsidRPr="005C624F">
        <w:t>Figure 11-1: DRX Cycle</w:t>
      </w:r>
    </w:p>
    <w:p w14:paraId="5D806C81" w14:textId="77777777" w:rsidR="00207438" w:rsidRPr="005C624F" w:rsidRDefault="00207438" w:rsidP="00207438">
      <w:r w:rsidRPr="005C624F">
        <w:t>A SL UE can be configured with DRX, in which case, PDCCH providing SL grants can be send to the UE only during its active time.</w:t>
      </w:r>
    </w:p>
    <w:p w14:paraId="22CF6E27" w14:textId="77777777" w:rsidR="00207438" w:rsidRPr="005C624F" w:rsidRDefault="00207438" w:rsidP="00207438">
      <w:pPr>
        <w:rPr>
          <w:lang w:eastAsia="zh-CN"/>
        </w:rPr>
      </w:pPr>
      <w:r w:rsidRPr="005C624F">
        <w:t>When BA is configured, the UE only has to monitor PDCCH on the one active BWP i.e. it does not have to monitor PDCCH</w:t>
      </w:r>
      <w:r w:rsidRPr="005C624F">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0AC1871E" w14:textId="77777777" w:rsidR="00207438" w:rsidRPr="005C624F" w:rsidRDefault="00207438" w:rsidP="00207438">
      <w:r w:rsidRPr="005C624F">
        <w:t xml:space="preserve">In addition, the UE may be indicated, when configured accordingly, whether it is required to monitor or not the PDCCH during the next occurrence of the on-duration by a </w:t>
      </w:r>
      <w:r w:rsidRPr="005C624F">
        <w:rPr>
          <w:lang w:eastAsia="zh-CN"/>
        </w:rPr>
        <w:t>DCP</w:t>
      </w:r>
      <w:r w:rsidRPr="005C624F">
        <w:t xml:space="preserve"> monitored on the active BWP. If the UE does not detect a </w:t>
      </w:r>
      <w:r w:rsidRPr="005C624F">
        <w:rPr>
          <w:lang w:eastAsia="zh-CN"/>
        </w:rPr>
        <w:t>DCP</w:t>
      </w:r>
      <w:r w:rsidRPr="005C624F">
        <w:t xml:space="preserve"> on the active BWP, it does not monitor the PDCCH during the next occurrence of the on-duration, unless it is explicitly configured to do so in that case.</w:t>
      </w:r>
    </w:p>
    <w:p w14:paraId="3D693F2C" w14:textId="77777777" w:rsidR="00207438" w:rsidRPr="005C624F" w:rsidRDefault="00207438" w:rsidP="00207438">
      <w:r w:rsidRPr="005C624F">
        <w:t xml:space="preserve">A UE can only be configured to monitor </w:t>
      </w:r>
      <w:r w:rsidRPr="005C624F">
        <w:rPr>
          <w:lang w:eastAsia="zh-CN"/>
        </w:rPr>
        <w:t xml:space="preserve">DCP </w:t>
      </w:r>
      <w:r w:rsidRPr="005C624F">
        <w:rPr>
          <w:bCs/>
          <w:lang w:eastAsia="zh-CN"/>
        </w:rPr>
        <w:t xml:space="preserve">when connected mode DRX is configured, and at occasion(s) </w:t>
      </w:r>
      <w:r w:rsidRPr="005C624F">
        <w:t xml:space="preserve">at a configured offset before the on-duration. More than one monitoring occasion can be configured before the on-duration. The UE does not monitor </w:t>
      </w:r>
      <w:r w:rsidRPr="005C624F">
        <w:rPr>
          <w:lang w:eastAsia="zh-CN"/>
        </w:rPr>
        <w:t xml:space="preserve">DCP </w:t>
      </w:r>
      <w:r w:rsidRPr="005C624F">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09A95A72" w14:textId="77777777" w:rsidR="00207438" w:rsidRPr="005C624F" w:rsidRDefault="00207438" w:rsidP="00207438">
      <w:r w:rsidRPr="005C624F">
        <w:t xml:space="preserve">When CA is configured, </w:t>
      </w:r>
      <w:r w:rsidRPr="005C624F">
        <w:rPr>
          <w:lang w:eastAsia="zh-CN"/>
        </w:rPr>
        <w:t xml:space="preserve">DCP </w:t>
      </w:r>
      <w:r w:rsidRPr="005C624F">
        <w:t xml:space="preserve">is only configured on the </w:t>
      </w:r>
      <w:proofErr w:type="spellStart"/>
      <w:r w:rsidRPr="005C624F">
        <w:t>PCell</w:t>
      </w:r>
      <w:proofErr w:type="spellEnd"/>
      <w:r w:rsidRPr="005C624F">
        <w:t>.</w:t>
      </w:r>
    </w:p>
    <w:p w14:paraId="40FF8AA0" w14:textId="77777777" w:rsidR="00207438" w:rsidRPr="005C624F" w:rsidRDefault="00207438" w:rsidP="00207438">
      <w:r w:rsidRPr="005C624F">
        <w:t xml:space="preserve">One </w:t>
      </w:r>
      <w:r w:rsidRPr="005C624F">
        <w:rPr>
          <w:lang w:eastAsia="zh-CN"/>
        </w:rPr>
        <w:t xml:space="preserve">DCP </w:t>
      </w:r>
      <w:r w:rsidRPr="005C624F">
        <w:t>can be configured to control PDCCH monitoring during on-duration for one or more UEs independently.</w:t>
      </w:r>
    </w:p>
    <w:p w14:paraId="2675F358" w14:textId="77777777" w:rsidR="00207438" w:rsidRPr="005C624F" w:rsidRDefault="00207438" w:rsidP="00207438">
      <w:r w:rsidRPr="005C624F">
        <w:t>Power saving in RRC_IDLE and RRC_INACTIVE can also be achieved by UE relaxing neighbour cells RRM measurements when it meets the criteria determining it is in low mobility and/or not at cell edge.</w:t>
      </w:r>
    </w:p>
    <w:p w14:paraId="16053AEE" w14:textId="77777777" w:rsidR="00207438" w:rsidRPr="005C624F" w:rsidRDefault="00207438" w:rsidP="00207438">
      <w:r w:rsidRPr="005C624F">
        <w:t>UE power saving may be enabled by adapting the DL maximum number of MIMO layers by BWP switching.</w:t>
      </w:r>
    </w:p>
    <w:p w14:paraId="61B28CA2" w14:textId="77777777" w:rsidR="00207438" w:rsidRPr="005C624F" w:rsidRDefault="00207438" w:rsidP="00207438">
      <w:r w:rsidRPr="005C624F">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9CA0A55" w14:textId="77777777" w:rsidR="00207438" w:rsidRPr="005C624F" w:rsidRDefault="00207438" w:rsidP="00207438">
      <w:r w:rsidRPr="005C624F">
        <w:t xml:space="preserve">Serving Cells of a MAC entity may be configured by RRC in two DRX groups with separate DRX parameters. When RRC does not configure a secondary DRX group, there is only one DRX group and all Serving Cells belong to that one </w:t>
      </w:r>
      <w:r w:rsidRPr="005C624F">
        <w:lastRenderedPageBreak/>
        <w:t>DRX group. When two DRX groups are configured, each Serving Cell is uniquely assigned to either of the two groups. The DRX parameters that are separately configured for each DRX group are on-duration and inactivity-timer.</w:t>
      </w:r>
    </w:p>
    <w:p w14:paraId="76FB0C6F" w14:textId="243C25BE" w:rsidR="00207438" w:rsidRDefault="00207438" w:rsidP="00207438">
      <w:pPr>
        <w:rPr>
          <w:ins w:id="221" w:author="Huawei,HiSilicon Post118-bis," w:date="2022-05-23T14:37:00Z"/>
          <w:lang w:eastAsia="zh-CN"/>
        </w:rPr>
      </w:pPr>
      <w:r w:rsidRPr="005C624F">
        <w:t xml:space="preserve">UE power saving in RRC_IDLE/RRC_INACTIVE may be </w:t>
      </w:r>
      <w:del w:id="222" w:author="Rapp v1" w:date="2022-05-27T02:26:00Z">
        <w:r w:rsidRPr="005C624F" w:rsidDel="0059403C">
          <w:delText>enabled</w:delText>
        </w:r>
      </w:del>
      <w:ins w:id="223" w:author="Rapp v1" w:date="2022-05-27T02:26:00Z">
        <w:r w:rsidR="0059403C">
          <w:t>achieved</w:t>
        </w:r>
      </w:ins>
      <w:r w:rsidRPr="005C624F">
        <w:t xml:space="preserve"> by </w:t>
      </w:r>
      <w:del w:id="224" w:author="Huawei,HiSilicon Post118-bis," w:date="2022-05-23T14:38:00Z">
        <w:r w:rsidRPr="005C624F" w:rsidDel="00806137">
          <w:delText xml:space="preserve">using RRC_CONNECTED state </w:delText>
        </w:r>
      </w:del>
      <w:ins w:id="225" w:author="Huawei,HiSilicon Post118-bis," w:date="2022-05-23T14:38:00Z">
        <w:r w:rsidR="00806137">
          <w:rPr>
            <w:lang w:eastAsia="ja-JP"/>
          </w:rPr>
          <w:t>providing</w:t>
        </w:r>
      </w:ins>
      <w:ins w:id="226" w:author="Rapp v1" w:date="2022-05-27T02:03:00Z">
        <w:r w:rsidR="00FC4CF7">
          <w:rPr>
            <w:lang w:eastAsia="ja-JP"/>
          </w:rPr>
          <w:t xml:space="preserve"> </w:t>
        </w:r>
        <w:r w:rsidR="00FC4CF7" w:rsidRPr="00FC4CF7">
          <w:rPr>
            <w:lang w:eastAsia="ja-JP"/>
          </w:rPr>
          <w:t>the connected mode configuration for</w:t>
        </w:r>
      </w:ins>
      <w:ins w:id="227" w:author="Huawei,HiSilicon Post118-bis," w:date="2022-05-23T14:38:00Z">
        <w:r w:rsidR="00806137" w:rsidRPr="005C624F">
          <w:t xml:space="preserve"> </w:t>
        </w:r>
      </w:ins>
      <w:commentRangeStart w:id="228"/>
      <w:commentRangeStart w:id="229"/>
      <w:commentRangeStart w:id="230"/>
      <w:commentRangeStart w:id="231"/>
      <w:commentRangeStart w:id="232"/>
      <w:commentRangeStart w:id="233"/>
      <w:commentRangeStart w:id="234"/>
      <w:r w:rsidRPr="005C624F">
        <w:t>TRS</w:t>
      </w:r>
      <w:ins w:id="235" w:author="Huawei,HiSilicon Post118-bis," w:date="2022-05-23T14:39:00Z">
        <w:r w:rsidR="00DF3B64">
          <w:t xml:space="preserve"> </w:t>
        </w:r>
        <w:r w:rsidR="00DF3B64">
          <w:rPr>
            <w:lang w:eastAsia="ja-JP"/>
          </w:rPr>
          <w:t>with CSI-RS</w:t>
        </w:r>
      </w:ins>
      <w:commentRangeEnd w:id="228"/>
      <w:r w:rsidR="00E66801">
        <w:rPr>
          <w:rStyle w:val="CommentReference"/>
        </w:rPr>
        <w:commentReference w:id="228"/>
      </w:r>
      <w:commentRangeEnd w:id="229"/>
      <w:r w:rsidR="00514380">
        <w:rPr>
          <w:rStyle w:val="CommentReference"/>
        </w:rPr>
        <w:commentReference w:id="229"/>
      </w:r>
      <w:commentRangeEnd w:id="230"/>
      <w:r w:rsidR="002F0051">
        <w:rPr>
          <w:rStyle w:val="CommentReference"/>
        </w:rPr>
        <w:commentReference w:id="230"/>
      </w:r>
      <w:commentRangeEnd w:id="231"/>
      <w:r w:rsidR="00FC4CF7">
        <w:rPr>
          <w:rStyle w:val="CommentReference"/>
        </w:rPr>
        <w:commentReference w:id="231"/>
      </w:r>
      <w:ins w:id="236" w:author="Huawei,HiSilicon Post118-bis," w:date="2022-05-23T14:39:00Z">
        <w:r w:rsidR="00DF3B64">
          <w:rPr>
            <w:lang w:eastAsia="ja-JP"/>
          </w:rPr>
          <w:t xml:space="preserve"> for tracking in </w:t>
        </w:r>
        <w:r w:rsidR="00DF3B64" w:rsidRPr="004150EF">
          <w:rPr>
            <w:lang w:eastAsia="ja-JP"/>
          </w:rPr>
          <w:t>TRS</w:t>
        </w:r>
        <w:r w:rsidR="00DF3B64">
          <w:rPr>
            <w:lang w:eastAsia="ja-JP"/>
          </w:rPr>
          <w:t xml:space="preserve"> occasions</w:t>
        </w:r>
      </w:ins>
      <w:commentRangeEnd w:id="232"/>
      <w:r w:rsidR="000032C4">
        <w:rPr>
          <w:rStyle w:val="CommentReference"/>
        </w:rPr>
        <w:commentReference w:id="232"/>
      </w:r>
      <w:commentRangeEnd w:id="233"/>
      <w:r w:rsidR="00C648A4">
        <w:rPr>
          <w:rStyle w:val="CommentReference"/>
        </w:rPr>
        <w:commentReference w:id="233"/>
      </w:r>
      <w:commentRangeEnd w:id="234"/>
      <w:r w:rsidR="00FC4CF7">
        <w:rPr>
          <w:rStyle w:val="CommentReference"/>
        </w:rPr>
        <w:commentReference w:id="234"/>
      </w:r>
      <w:r w:rsidRPr="005C624F">
        <w:t>.  The</w:t>
      </w:r>
      <w:del w:id="237" w:author="Huawei,HiSilicon Post118-bis," w:date="2022-05-23T14:39:00Z">
        <w:r w:rsidRPr="005C624F" w:rsidDel="00DF3B64">
          <w:delText>se</w:delText>
        </w:r>
      </w:del>
      <w:r w:rsidRPr="005C624F">
        <w:t xml:space="preserve"> TRS</w:t>
      </w:r>
      <w:del w:id="238" w:author="Huawei,HiSilicon Post118-bis," w:date="2022-05-23T14:39:00Z">
        <w:r w:rsidRPr="005C624F" w:rsidDel="00DF3B64">
          <w:delText>s</w:delText>
        </w:r>
      </w:del>
      <w:r w:rsidRPr="005C624F">
        <w:t xml:space="preserve"> </w:t>
      </w:r>
      <w:ins w:id="239" w:author="Huawei,HiSilicon Post118-bis," w:date="2022-05-23T14:39:00Z">
        <w:r w:rsidR="00DF3B64">
          <w:rPr>
            <w:lang w:eastAsia="ja-JP"/>
          </w:rPr>
          <w:t>in TRS occasion</w:t>
        </w:r>
        <w:r w:rsidR="00DF3B64" w:rsidRPr="004150EF">
          <w:rPr>
            <w:lang w:eastAsia="ja-JP"/>
          </w:rPr>
          <w:t xml:space="preserve">s </w:t>
        </w:r>
      </w:ins>
      <w:r w:rsidRPr="005C624F">
        <w:t xml:space="preserve">may allow </w:t>
      </w:r>
      <w:ins w:id="240" w:author="Huawei,HiSilicon Post118-bis," w:date="2022-05-23T14:40:00Z">
        <w:del w:id="241" w:author="Rapp v1" w:date="2022-05-27T02:08:00Z">
          <w:r w:rsidR="00DF3B64" w:rsidDel="00CB5B4D">
            <w:rPr>
              <w:lang w:eastAsia="ja-JP"/>
            </w:rPr>
            <w:delText xml:space="preserve">be used by the </w:delText>
          </w:r>
        </w:del>
      </w:ins>
      <w:r w:rsidRPr="005C624F">
        <w:t xml:space="preserve">UEs in RRC_IDLE/RRC_INACTIVE </w:t>
      </w:r>
      <w:commentRangeStart w:id="242"/>
      <w:commentRangeStart w:id="243"/>
      <w:commentRangeStart w:id="244"/>
      <w:ins w:id="245" w:author="Huawei,HiSilicon Post118-bis," w:date="2022-05-23T14:41:00Z">
        <w:del w:id="246" w:author="Rapp v1" w:date="2022-05-27T02:08:00Z">
          <w:r w:rsidR="00DF3B64" w:rsidDel="00CB5B4D">
            <w:rPr>
              <w:lang w:eastAsia="ja-JP"/>
            </w:rPr>
            <w:delText>for time and frequency tracking of the serving cell</w:delText>
          </w:r>
        </w:del>
      </w:ins>
      <w:commentRangeEnd w:id="242"/>
      <w:del w:id="247" w:author="Rapp v1" w:date="2022-05-27T02:08:00Z">
        <w:r w:rsidR="006D1865" w:rsidDel="00CB5B4D">
          <w:rPr>
            <w:rStyle w:val="CommentReference"/>
          </w:rPr>
          <w:commentReference w:id="242"/>
        </w:r>
        <w:commentRangeEnd w:id="243"/>
        <w:r w:rsidR="00C648A4" w:rsidDel="00CB5B4D">
          <w:rPr>
            <w:rStyle w:val="CommentReference"/>
          </w:rPr>
          <w:commentReference w:id="243"/>
        </w:r>
      </w:del>
      <w:commentRangeEnd w:id="244"/>
      <w:r w:rsidR="00CB5B4D">
        <w:rPr>
          <w:rStyle w:val="CommentReference"/>
        </w:rPr>
        <w:commentReference w:id="244"/>
      </w:r>
      <w:ins w:id="248" w:author="Huawei,HiSilicon Post118-bis," w:date="2022-05-23T14:44:00Z">
        <w:del w:id="249" w:author="Rapp v1" w:date="2022-05-27T02:08:00Z">
          <w:r w:rsidR="00DF3B64" w:rsidDel="00CB5B4D">
            <w:rPr>
              <w:lang w:eastAsia="ja-JP"/>
            </w:rPr>
            <w:delText>, which</w:delText>
          </w:r>
        </w:del>
      </w:ins>
      <w:ins w:id="250" w:author="Huawei,HiSilicon Post118-bis," w:date="2022-05-23T14:41:00Z">
        <w:del w:id="251" w:author="Rapp v1" w:date="2022-05-27T02:08:00Z">
          <w:r w:rsidR="00DF3B64" w:rsidRPr="005C624F" w:rsidDel="00CB5B4D">
            <w:delText xml:space="preserve"> </w:delText>
          </w:r>
          <w:r w:rsidR="00DF3B64" w:rsidDel="00CB5B4D">
            <w:delText>may allow t</w:delText>
          </w:r>
        </w:del>
      </w:ins>
      <w:ins w:id="252" w:author="Huawei,HiSilicon Post118-bis," w:date="2022-05-23T14:42:00Z">
        <w:del w:id="253" w:author="Rapp v1" w:date="2022-05-27T02:08:00Z">
          <w:r w:rsidR="00DF3B64" w:rsidDel="00CB5B4D">
            <w:delText xml:space="preserve">he UE </w:delText>
          </w:r>
        </w:del>
      </w:ins>
      <w:r w:rsidRPr="005C624F">
        <w:t xml:space="preserve">to sleep longer before waking-up for its paging occasion. The TRS </w:t>
      </w:r>
      <w:ins w:id="254" w:author="Huawei,HiSilicon Post118-bis," w:date="2022-05-23T14:42:00Z">
        <w:r w:rsidR="00DF3B64">
          <w:rPr>
            <w:lang w:eastAsia="ja-JP"/>
          </w:rPr>
          <w:t>occasions</w:t>
        </w:r>
        <w:r w:rsidR="00DF3B64" w:rsidRPr="005C624F">
          <w:t xml:space="preserve"> </w:t>
        </w:r>
      </w:ins>
      <w:r w:rsidRPr="005C624F">
        <w:t>configuration is provided in SIB17. The availability of TRS</w:t>
      </w:r>
      <w:ins w:id="255" w:author="Huawei,HiSilicon Post118-bis," w:date="2022-05-23T14:43:00Z">
        <w:r w:rsidR="00DF3B64">
          <w:t xml:space="preserve"> </w:t>
        </w:r>
        <w:r w:rsidR="00DF3B64">
          <w:rPr>
            <w:lang w:eastAsia="ja-JP"/>
          </w:rPr>
          <w:t>in the TRS occasions</w:t>
        </w:r>
      </w:ins>
      <w:del w:id="256" w:author="Huawei,HiSilicon Post118-bis," w:date="2022-05-23T14:43:00Z">
        <w:r w:rsidRPr="005C624F" w:rsidDel="00DF3B64">
          <w:delText xml:space="preserve"> configured in SIB17</w:delText>
        </w:r>
      </w:del>
      <w:r w:rsidRPr="005C624F">
        <w:t xml:space="preserve"> is indicated by L1 </w:t>
      </w:r>
      <w:del w:id="257" w:author="Huawei,HiSilicon Post118-bis," w:date="2022-05-23T14:43:00Z">
        <w:r w:rsidRPr="005C624F" w:rsidDel="00DF3B64">
          <w:delText xml:space="preserve">based TRS </w:delText>
        </w:r>
      </w:del>
      <w:r w:rsidRPr="005C624F">
        <w:t>availability indication.</w:t>
      </w:r>
      <w:commentRangeStart w:id="258"/>
      <w:commentRangeStart w:id="259"/>
      <w:r w:rsidRPr="005C624F">
        <w:t xml:space="preserve"> </w:t>
      </w:r>
      <w:commentRangeEnd w:id="258"/>
      <w:r w:rsidR="00E253CD">
        <w:rPr>
          <w:rStyle w:val="CommentReference"/>
        </w:rPr>
        <w:commentReference w:id="258"/>
      </w:r>
      <w:commentRangeEnd w:id="259"/>
      <w:r w:rsidR="00CB5B4D">
        <w:rPr>
          <w:rStyle w:val="CommentReference"/>
        </w:rPr>
        <w:commentReference w:id="259"/>
      </w:r>
      <w:ins w:id="260" w:author="Huawei" w:date="2022-04-19T22:42:00Z">
        <w:r w:rsidR="005944C3">
          <w:t xml:space="preserve">These </w:t>
        </w:r>
      </w:ins>
      <w:r w:rsidRPr="005C624F">
        <w:t>TRS</w:t>
      </w:r>
      <w:ins w:id="261" w:author="Huawei" w:date="2022-04-19T22:42:00Z">
        <w:r w:rsidR="005944C3">
          <w:t>s</w:t>
        </w:r>
      </w:ins>
      <w:r w:rsidRPr="005C624F">
        <w:t xml:space="preserve"> </w:t>
      </w:r>
      <w:r w:rsidRPr="005C624F">
        <w:rPr>
          <w:lang w:eastAsia="zh-CN"/>
        </w:rPr>
        <w:t xml:space="preserve">may also be used by the UEs configured with </w:t>
      </w:r>
      <w:proofErr w:type="spellStart"/>
      <w:r w:rsidRPr="005C624F">
        <w:rPr>
          <w:lang w:eastAsia="zh-CN"/>
        </w:rPr>
        <w:t>eDRX</w:t>
      </w:r>
      <w:proofErr w:type="spellEnd"/>
      <w:r w:rsidRPr="005C624F">
        <w:rPr>
          <w:lang w:eastAsia="zh-CN"/>
        </w:rPr>
        <w:t>.</w:t>
      </w:r>
    </w:p>
    <w:p w14:paraId="1818E8F3" w14:textId="644FF2F2" w:rsidR="00207438" w:rsidRPr="005C624F" w:rsidRDefault="00207438" w:rsidP="00207438">
      <w:r w:rsidRPr="005C624F">
        <w:t xml:space="preserve">UE power saving may be </w:t>
      </w:r>
      <w:proofErr w:type="spellStart"/>
      <w:ins w:id="262" w:author="Rapp v1" w:date="2022-05-27T02:26:00Z">
        <w:r w:rsidR="0059403C">
          <w:t>achived</w:t>
        </w:r>
        <w:proofErr w:type="spellEnd"/>
        <w:r w:rsidR="0059403C">
          <w:t xml:space="preserve"> </w:t>
        </w:r>
      </w:ins>
      <w:del w:id="263" w:author="Rapp v1" w:date="2022-05-27T02:26:00Z">
        <w:r w:rsidRPr="005C624F" w:rsidDel="0059403C">
          <w:delText xml:space="preserve">enabled </w:delText>
        </w:r>
      </w:del>
      <w:r w:rsidRPr="005C624F">
        <w:t xml:space="preserve">by UE relaxing measurements for RLM/BFD. When configured, UE determines whether it is in low mobility state and/or if its </w:t>
      </w:r>
      <w:r w:rsidRPr="005C624F">
        <w:rPr>
          <w:rFonts w:eastAsiaTheme="minorEastAsia"/>
          <w:lang w:eastAsia="zh-CN"/>
        </w:rPr>
        <w:t>serving cell</w:t>
      </w:r>
      <w:r w:rsidRPr="005C624F">
        <w:t xml:space="preserve"> radio link quality is better than a threshold. The configuration for low mobility and </w:t>
      </w:r>
      <w:r w:rsidRPr="005C624F">
        <w:rPr>
          <w:lang w:eastAsia="zh-CN"/>
        </w:rPr>
        <w:t xml:space="preserve">good serving cell quality </w:t>
      </w:r>
      <w:r w:rsidRPr="005C624F">
        <w:t xml:space="preserve">criterion is provided through dedicated </w:t>
      </w:r>
      <w:ins w:id="264" w:author="Huawei" w:date="2022-04-19T22:45:00Z">
        <w:r w:rsidR="005944C3">
          <w:t xml:space="preserve">RRC </w:t>
        </w:r>
      </w:ins>
      <w:r w:rsidRPr="005C624F">
        <w:t>signalling.</w:t>
      </w:r>
    </w:p>
    <w:p w14:paraId="0EAD780A" w14:textId="7E9C968D" w:rsidR="00207438" w:rsidRPr="005C624F" w:rsidRDefault="00207438" w:rsidP="00207438">
      <w:commentRangeStart w:id="265"/>
      <w:commentRangeStart w:id="266"/>
      <w:r w:rsidRPr="005C624F">
        <w:t>RLM and BFD relaxation may be enabled/disabled separately</w:t>
      </w:r>
      <w:ins w:id="267" w:author="Rapp v1" w:date="2022-05-27T02:28:00Z">
        <w:r w:rsidR="004D5495">
          <w:t xml:space="preserve"> through RRC Configuration</w:t>
        </w:r>
      </w:ins>
      <w:r w:rsidRPr="005C624F">
        <w:t xml:space="preserve">. Additionally, </w:t>
      </w:r>
      <w:r w:rsidRPr="005C624F">
        <w:rPr>
          <w:lang w:eastAsia="zh-CN"/>
        </w:rPr>
        <w:t>RLM relaxation may be enabled/disabled on per</w:t>
      </w:r>
      <w:del w:id="268" w:author="Huawei,HiSilicon Post118-bis," w:date="2022-05-23T23:01:00Z">
        <w:r w:rsidRPr="005C624F" w:rsidDel="001C5970">
          <w:rPr>
            <w:lang w:eastAsia="zh-CN"/>
          </w:rPr>
          <w:delText>-CG</w:delText>
        </w:r>
      </w:del>
      <w:r w:rsidR="001C5970" w:rsidRPr="001C5970">
        <w:rPr>
          <w:lang w:eastAsia="zh-CN"/>
        </w:rPr>
        <w:t xml:space="preserve"> </w:t>
      </w:r>
      <w:ins w:id="269" w:author="Huawei,HiSilicon Post118-bis," w:date="2022-05-23T23:01:00Z">
        <w:r w:rsidR="001C5970">
          <w:rPr>
            <w:lang w:eastAsia="zh-CN"/>
          </w:rPr>
          <w:t>Cell Group</w:t>
        </w:r>
        <w:r w:rsidR="001C5970" w:rsidRPr="004150EF">
          <w:rPr>
            <w:lang w:eastAsia="ja-JP"/>
          </w:rPr>
          <w:t xml:space="preserve"> </w:t>
        </w:r>
      </w:ins>
      <w:r w:rsidRPr="005C624F">
        <w:t>basis while the BFD relaxation may be enabled/disabled on per serving cell basis.</w:t>
      </w:r>
      <w:commentRangeEnd w:id="265"/>
      <w:r w:rsidR="002D4EB0">
        <w:rPr>
          <w:rStyle w:val="CommentReference"/>
        </w:rPr>
        <w:commentReference w:id="265"/>
      </w:r>
      <w:commentRangeEnd w:id="266"/>
      <w:r w:rsidR="00747A88">
        <w:rPr>
          <w:rStyle w:val="CommentReference"/>
        </w:rPr>
        <w:commentReference w:id="266"/>
      </w:r>
    </w:p>
    <w:p w14:paraId="2FE2CF3B" w14:textId="77777777" w:rsidR="00207438" w:rsidRPr="005C624F" w:rsidRDefault="00207438" w:rsidP="00207438">
      <w:r w:rsidRPr="005C624F">
        <w:t xml:space="preserve">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t>
      </w:r>
      <w:commentRangeStart w:id="270"/>
      <w:commentRangeStart w:id="271"/>
      <w:r w:rsidRPr="005C624F">
        <w:t>while meeting the UE minimum requirements specified in TS 38.133 [13].</w:t>
      </w:r>
      <w:commentRangeEnd w:id="270"/>
      <w:r w:rsidR="007707AE">
        <w:rPr>
          <w:rStyle w:val="CommentReference"/>
        </w:rPr>
        <w:commentReference w:id="270"/>
      </w:r>
      <w:commentRangeEnd w:id="271"/>
      <w:r w:rsidR="004D5495">
        <w:rPr>
          <w:rStyle w:val="CommentReference"/>
        </w:rPr>
        <w:commentReference w:id="271"/>
      </w:r>
    </w:p>
    <w:p w14:paraId="2B34DBBB" w14:textId="7AD3A7BF" w:rsidR="00207438" w:rsidRDefault="00207438" w:rsidP="00207438">
      <w:r w:rsidRPr="005C624F">
        <w:t xml:space="preserve">UE power saving may also be achieved through PDCCH </w:t>
      </w:r>
      <w:ins w:id="272" w:author="Huawei,HiSilicon Post118-bis," w:date="2022-05-23T23:03:00Z">
        <w:r w:rsidR="00FD54D4">
          <w:rPr>
            <w:lang w:eastAsia="ja-JP"/>
          </w:rPr>
          <w:t>monitoring adaptation</w:t>
        </w:r>
        <w:r w:rsidR="00FD54D4" w:rsidRPr="004150EF">
          <w:rPr>
            <w:lang w:eastAsia="ja-JP"/>
          </w:rPr>
          <w:t xml:space="preserve"> </w:t>
        </w:r>
      </w:ins>
      <w:del w:id="273" w:author="Huawei,HiSilicon Post118-bis," w:date="2022-05-23T23:03:00Z">
        <w:r w:rsidRPr="005C624F" w:rsidDel="00FD54D4">
          <w:delText xml:space="preserve">skipping </w:delText>
        </w:r>
      </w:del>
      <w:r w:rsidRPr="005C624F">
        <w:t>mechanism</w:t>
      </w:r>
      <w:ins w:id="274" w:author="Huawei,HiSilicon Post118-bis," w:date="2022-05-23T23:04:00Z">
        <w:r w:rsidR="00FD54D4">
          <w:t>s</w:t>
        </w:r>
      </w:ins>
      <w:r w:rsidRPr="005C624F">
        <w:t xml:space="preserve"> when configured by the network</w:t>
      </w:r>
      <w:ins w:id="275" w:author="Huawei,HiSilicon Post118-bis," w:date="2022-05-23T23:04:00Z">
        <w:r w:rsidR="00FD54D4">
          <w:t xml:space="preserve">, </w:t>
        </w:r>
        <w:r w:rsidR="00FD54D4">
          <w:rPr>
            <w:lang w:eastAsia="ja-JP"/>
          </w:rPr>
          <w:t>including</w:t>
        </w:r>
        <w:r w:rsidR="00FD54D4" w:rsidRPr="00ED0D4B">
          <w:t xml:space="preserve"> </w:t>
        </w:r>
        <w:r w:rsidR="00FD54D4" w:rsidRPr="00686F3E">
          <w:t>skipping of PDCCH monitoring</w:t>
        </w:r>
        <w:r w:rsidR="00FD54D4">
          <w:t xml:space="preserve"> and</w:t>
        </w:r>
        <w:r w:rsidR="00FD54D4">
          <w:rPr>
            <w:lang w:eastAsia="ja-JP"/>
          </w:rPr>
          <w:t xml:space="preserve"> </w:t>
        </w:r>
        <w:r w:rsidR="00FD54D4" w:rsidRPr="00D26445">
          <w:t xml:space="preserve">Search </w:t>
        </w:r>
        <w:r w:rsidR="00FD54D4">
          <w:t>s</w:t>
        </w:r>
        <w:r w:rsidR="00FD54D4" w:rsidRPr="00D26445">
          <w:t xml:space="preserve">pace </w:t>
        </w:r>
        <w:r w:rsidR="00FD54D4">
          <w:t>s</w:t>
        </w:r>
        <w:r w:rsidR="00FD54D4" w:rsidRPr="00D26445">
          <w:t xml:space="preserve">et </w:t>
        </w:r>
        <w:r w:rsidR="00FD54D4">
          <w:t>group (SSSG) s</w:t>
        </w:r>
        <w:r w:rsidR="00FD54D4" w:rsidRPr="00D26445">
          <w:t>witching</w:t>
        </w:r>
      </w:ins>
      <w:r w:rsidRPr="005C624F">
        <w:t>. In this case UE does not monitor PDCCH during the PDCCH skipping duration</w:t>
      </w:r>
      <w:ins w:id="276" w:author="Huawei,HiSilicon Post118-bis," w:date="2022-05-23T23:05:00Z">
        <w:r w:rsidR="00FD54D4" w:rsidRPr="00FD54D4">
          <w:rPr>
            <w:lang w:eastAsia="ja-JP"/>
          </w:rPr>
          <w:t xml:space="preserve"> </w:t>
        </w:r>
        <w:r w:rsidR="00FD54D4">
          <w:rPr>
            <w:lang w:eastAsia="ja-JP"/>
          </w:rPr>
          <w:t>or</w:t>
        </w:r>
        <w:r w:rsidR="00FD54D4" w:rsidRPr="00B3075D">
          <w:t xml:space="preserve"> </w:t>
        </w:r>
        <w:r w:rsidR="00FD54D4">
          <w:t>monitors PDCCH according to the search space sets applied in SSSG</w:t>
        </w:r>
      </w:ins>
      <w:r w:rsidRPr="005C624F">
        <w:t>. However, in the following cases, UE ignores PDCCH skipping:</w:t>
      </w:r>
    </w:p>
    <w:p w14:paraId="25DE71D9"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all serving cells of the corresponding Cell Group </w:t>
      </w:r>
      <w:r w:rsidRPr="005C624F">
        <w:rPr>
          <w:rFonts w:eastAsia="Yu Mincho"/>
        </w:rPr>
        <w:t>when SR is sent and is pending;</w:t>
      </w:r>
    </w:p>
    <w:p w14:paraId="61C24E4C"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w:t>
      </w:r>
      <w:proofErr w:type="spellStart"/>
      <w:r w:rsidRPr="005C624F">
        <w:t>SpCell</w:t>
      </w:r>
      <w:proofErr w:type="spellEnd"/>
      <w:r w:rsidRPr="005C624F">
        <w:t xml:space="preserve"> </w:t>
      </w:r>
      <w:r w:rsidRPr="005C624F">
        <w:rPr>
          <w:rFonts w:eastAsia="Yu Mincho"/>
        </w:rPr>
        <w:t>while contention resolution timer is running;</w:t>
      </w:r>
    </w:p>
    <w:p w14:paraId="7642A9D9"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w:t>
      </w:r>
      <w:proofErr w:type="spellStart"/>
      <w:r w:rsidRPr="005C624F">
        <w:t>SpCell</w:t>
      </w:r>
      <w:proofErr w:type="spellEnd"/>
      <w:r w:rsidRPr="005C624F">
        <w:t xml:space="preserve"> during monitoring of the </w:t>
      </w:r>
      <w:r w:rsidRPr="005C624F">
        <w:rPr>
          <w:lang w:eastAsia="zh-CN"/>
        </w:rPr>
        <w:t>RAR/</w:t>
      </w:r>
      <w:proofErr w:type="spellStart"/>
      <w:r w:rsidRPr="005C624F">
        <w:rPr>
          <w:lang w:eastAsia="zh-CN"/>
        </w:rPr>
        <w:t>MsgB</w:t>
      </w:r>
      <w:proofErr w:type="spellEnd"/>
      <w:r w:rsidRPr="005C624F">
        <w:rPr>
          <w:lang w:eastAsia="zh-CN"/>
        </w:rPr>
        <w:t xml:space="preserve"> window.</w:t>
      </w: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518F97B2" w:rsidR="00BB64A6" w:rsidRDefault="00BB64A6">
      <w:pPr>
        <w:spacing w:after="0"/>
        <w:rPr>
          <w:rFonts w:ascii="Arial" w:hAnsi="Arial"/>
          <w:sz w:val="36"/>
        </w:rPr>
      </w:pPr>
    </w:p>
    <w:sectPr w:rsidR="00BB64A6">
      <w:headerReference w:type="even" r:id="rId34"/>
      <w:headerReference w:type="default" r:id="rId35"/>
      <w:headerReference w:type="first" r:id="rId36"/>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8" w:author="Xiaomi(Yanhua)" w:date="2022-05-24T17:03:00Z" w:initials="m">
    <w:p w14:paraId="4AFF1AB2" w14:textId="77777777" w:rsidR="005B24AD" w:rsidRDefault="005B24AD">
      <w:pPr>
        <w:pStyle w:val="CommentText"/>
      </w:pPr>
      <w:r>
        <w:rPr>
          <w:rStyle w:val="CommentReference"/>
        </w:rPr>
        <w:annotationRef/>
      </w:r>
      <w:r>
        <w:t>Add: or not.</w:t>
      </w:r>
    </w:p>
    <w:p w14:paraId="72FD3421" w14:textId="77777777" w:rsidR="005B24AD" w:rsidRDefault="005B24AD">
      <w:pPr>
        <w:pStyle w:val="CommentText"/>
      </w:pPr>
    </w:p>
    <w:p w14:paraId="23DB0579" w14:textId="44C196F7" w:rsidR="005B24AD" w:rsidRDefault="005B24AD">
      <w:pPr>
        <w:pStyle w:val="CommentText"/>
      </w:pPr>
      <w:r>
        <w:t xml:space="preserve">Because UE is not only required to reporting when relaxation. When the status change, </w:t>
      </w:r>
      <w:proofErr w:type="spellStart"/>
      <w:r>
        <w:t>Ue</w:t>
      </w:r>
      <w:proofErr w:type="spellEnd"/>
      <w:r>
        <w:t xml:space="preserve"> still needs to report.</w:t>
      </w:r>
    </w:p>
  </w:comment>
  <w:comment w:id="39" w:author="Ericsson Martin" w:date="2022-05-26T06:38:00Z" w:initials="MVDZ">
    <w:p w14:paraId="28FD334F" w14:textId="33CED022" w:rsidR="005B24AD" w:rsidRDefault="005B24AD">
      <w:pPr>
        <w:pStyle w:val="CommentText"/>
      </w:pPr>
      <w:r>
        <w:rPr>
          <w:rStyle w:val="CommentReference"/>
        </w:rPr>
        <w:annotationRef/>
      </w:r>
      <w:r>
        <w:t>Is this not covered with "whether"?</w:t>
      </w:r>
    </w:p>
  </w:comment>
  <w:comment w:id="40" w:author="Chunli" w:date="2022-05-26T15:48:00Z" w:initials="Chunli">
    <w:p w14:paraId="6C72FB8A" w14:textId="394B73B4" w:rsidR="005B24AD" w:rsidRDefault="005B24AD">
      <w:pPr>
        <w:pStyle w:val="CommentText"/>
      </w:pPr>
      <w:r>
        <w:rPr>
          <w:rStyle w:val="CommentReference"/>
        </w:rPr>
        <w:annotationRef/>
      </w:r>
      <w:r>
        <w:t>Agree with Ericsson. Enough with “whether”. Same for the bullet above.</w:t>
      </w:r>
    </w:p>
  </w:comment>
  <w:comment w:id="41" w:author="Rapp v1" w:date="2022-05-27T01:26:00Z" w:initials="JS">
    <w:p w14:paraId="4B4B22DB" w14:textId="70CD5A3E" w:rsidR="00A177EB" w:rsidRDefault="00A177EB">
      <w:pPr>
        <w:pStyle w:val="CommentText"/>
      </w:pPr>
      <w:r>
        <w:rPr>
          <w:rStyle w:val="CommentReference"/>
        </w:rPr>
        <w:annotationRef/>
      </w:r>
      <w:r>
        <w:t>Agree with Ericsson and Nokia.</w:t>
      </w:r>
      <w:r w:rsidR="00081824">
        <w:t xml:space="preserve"> </w:t>
      </w:r>
    </w:p>
  </w:comment>
  <w:comment w:id="45" w:author="CATT" w:date="2022-05-26T09:21:00Z" w:initials="CATT">
    <w:p w14:paraId="5EFAEB18" w14:textId="7B0EDF12" w:rsidR="005B24AD" w:rsidRDefault="005B24AD">
      <w:pPr>
        <w:pStyle w:val="CommentText"/>
      </w:pPr>
      <w:r>
        <w:rPr>
          <w:rStyle w:val="CommentReference"/>
        </w:rPr>
        <w:annotationRef/>
      </w:r>
      <w:r>
        <w:t>Should it be clarified that it is for each serving cell?</w:t>
      </w:r>
    </w:p>
  </w:comment>
  <w:comment w:id="46" w:author="Chunli" w:date="2022-05-26T15:48:00Z" w:initials="Chunli">
    <w:p w14:paraId="40B53F18" w14:textId="77918609" w:rsidR="005B24AD" w:rsidRDefault="005B24AD">
      <w:pPr>
        <w:pStyle w:val="CommentText"/>
      </w:pPr>
      <w:r>
        <w:rPr>
          <w:rStyle w:val="CommentReference"/>
        </w:rPr>
        <w:annotationRef/>
      </w:r>
      <w:r>
        <w:t>Details can be left to stage 3?</w:t>
      </w:r>
    </w:p>
  </w:comment>
  <w:comment w:id="47" w:author="Rapp v1" w:date="2022-05-27T01:26:00Z" w:initials="JS">
    <w:p w14:paraId="72FE2C7D" w14:textId="6E1563D1" w:rsidR="00A177EB" w:rsidRDefault="00A177EB">
      <w:pPr>
        <w:pStyle w:val="CommentText"/>
      </w:pPr>
      <w:r>
        <w:rPr>
          <w:rStyle w:val="CommentReference"/>
        </w:rPr>
        <w:annotationRef/>
      </w:r>
      <w:r>
        <w:t xml:space="preserve">Agree with </w:t>
      </w:r>
      <w:proofErr w:type="gramStart"/>
      <w:r>
        <w:t>Nokia .</w:t>
      </w:r>
      <w:proofErr w:type="gramEnd"/>
      <w:r>
        <w:t xml:space="preserve"> It could be left to stage 3</w:t>
      </w:r>
    </w:p>
  </w:comment>
  <w:comment w:id="54" w:author="vivo-Chenli" w:date="2022-05-25T09:47:00Z" w:initials="v">
    <w:p w14:paraId="626835E2" w14:textId="2C2A0747" w:rsidR="005B24AD" w:rsidRDefault="005B24AD">
      <w:pPr>
        <w:pStyle w:val="CommentText"/>
      </w:pPr>
      <w:r>
        <w:rPr>
          <w:rStyle w:val="CommentReference"/>
        </w:rPr>
        <w:annotationRef/>
      </w:r>
      <w:r>
        <w:rPr>
          <w:lang w:eastAsia="zh-CN"/>
        </w:rPr>
        <w:t xml:space="preserve">Suggest to </w:t>
      </w:r>
      <w:r>
        <w:rPr>
          <w:rStyle w:val="CommentReference"/>
        </w:rPr>
        <w:annotationRef/>
      </w:r>
      <w:r>
        <w:rPr>
          <w:lang w:eastAsia="zh-CN"/>
        </w:rPr>
        <w:t>add “</w:t>
      </w:r>
      <w:proofErr w:type="spellStart"/>
      <w:r>
        <w:rPr>
          <w:lang w:eastAsia="zh-CN"/>
        </w:rPr>
        <w:t>eDRX</w:t>
      </w:r>
      <w:proofErr w:type="spellEnd"/>
      <w:r>
        <w:rPr>
          <w:lang w:eastAsia="zh-CN"/>
        </w:rPr>
        <w:t xml:space="preserve"> value”?</w:t>
      </w:r>
    </w:p>
  </w:comment>
  <w:comment w:id="55" w:author="Rapp v1" w:date="2022-05-27T01:27:00Z" w:initials="JS">
    <w:p w14:paraId="56E11F10" w14:textId="3E4C56BD" w:rsidR="00A177EB" w:rsidRDefault="00A177EB">
      <w:pPr>
        <w:pStyle w:val="CommentText"/>
      </w:pPr>
      <w:r>
        <w:rPr>
          <w:rStyle w:val="CommentReference"/>
        </w:rPr>
        <w:annotationRef/>
      </w:r>
      <w:r>
        <w:t xml:space="preserve">It will be better to leave the </w:t>
      </w:r>
      <w:proofErr w:type="spellStart"/>
      <w:r>
        <w:t>eDRX</w:t>
      </w:r>
      <w:proofErr w:type="spellEnd"/>
      <w:r>
        <w:t xml:space="preserve"> values to stage 3</w:t>
      </w:r>
    </w:p>
  </w:comment>
  <w:comment w:id="59" w:author="Futurewei (Yunsong)" w:date="2022-05-26T08:49:00Z" w:initials="FW">
    <w:p w14:paraId="7985474A" w14:textId="04902569" w:rsidR="005B24AD" w:rsidRDefault="005B24AD">
      <w:pPr>
        <w:pStyle w:val="CommentText"/>
      </w:pPr>
      <w:r>
        <w:rPr>
          <w:rStyle w:val="CommentReference"/>
        </w:rPr>
        <w:annotationRef/>
      </w:r>
      <w:r>
        <w:t>The changes made in this bullet may be undesirable for the following reasons:</w:t>
      </w:r>
    </w:p>
    <w:p w14:paraId="063B4DCE" w14:textId="77777777" w:rsidR="005B24AD" w:rsidRDefault="005B24AD">
      <w:pPr>
        <w:pStyle w:val="CommentText"/>
      </w:pPr>
    </w:p>
    <w:p w14:paraId="4A3CCC9E" w14:textId="4597B903" w:rsidR="005B24AD" w:rsidRDefault="005B24AD">
      <w:pPr>
        <w:pStyle w:val="CommentText"/>
      </w:pPr>
      <w:r>
        <w:t>First, we lose the original meaning/intention for this bullet, which is to state that every subgroup is dedicated to one method or the other, but not to both methods at a same time (i.e., no subgroup-overlapping between the two methods).</w:t>
      </w:r>
    </w:p>
    <w:p w14:paraId="12D8B887" w14:textId="77777777" w:rsidR="005B24AD" w:rsidRDefault="005B24AD">
      <w:pPr>
        <w:pStyle w:val="CommentText"/>
      </w:pPr>
    </w:p>
    <w:p w14:paraId="4FD2FAF1" w14:textId="04AE0A4C" w:rsidR="005B24AD" w:rsidRDefault="005B24AD">
      <w:pPr>
        <w:pStyle w:val="CommentText"/>
      </w:pPr>
      <w:r>
        <w:t>Second, now there are two ways to interpret the revised bullet:</w:t>
      </w:r>
    </w:p>
    <w:p w14:paraId="0B43A086" w14:textId="3F2A7A7C" w:rsidR="005B24AD" w:rsidRDefault="005B24AD">
      <w:pPr>
        <w:pStyle w:val="CommentText"/>
      </w:pPr>
      <w:r>
        <w:t>1. Subgrouping method used in a cell can be either CN controlled or UE ID based, but not both, which is against previous RAN2 agreement on allowing co-existence of the two methods in a cell (and the fourth bullet).</w:t>
      </w:r>
    </w:p>
    <w:p w14:paraId="49F52631" w14:textId="68B438B8" w:rsidR="005B24AD" w:rsidRDefault="005B24AD">
      <w:pPr>
        <w:pStyle w:val="CommentText"/>
      </w:pPr>
      <w:r>
        <w:t xml:space="preserve">2. (determination of) subgrouping for a UE is either CN controlled or UE ID based. This is </w:t>
      </w:r>
      <w:proofErr w:type="spellStart"/>
      <w:r>
        <w:t>technicallt</w:t>
      </w:r>
      <w:proofErr w:type="spellEnd"/>
      <w:r>
        <w:t xml:space="preserve"> correct. But isn’t this obvious from the last bullet? Why do we repeat it here?  </w:t>
      </w:r>
    </w:p>
  </w:comment>
  <w:comment w:id="60" w:author="Chunli" w:date="2022-05-26T15:49:00Z" w:initials="Chunli">
    <w:p w14:paraId="2F9800F7" w14:textId="08DC2322" w:rsidR="005B24AD" w:rsidRDefault="005B24AD">
      <w:pPr>
        <w:pStyle w:val="CommentText"/>
      </w:pPr>
      <w:r>
        <w:rPr>
          <w:rStyle w:val="CommentReference"/>
        </w:rPr>
        <w:annotationRef/>
      </w:r>
      <w:r>
        <w:rPr>
          <w:rStyle w:val="CommentReference"/>
        </w:rPr>
        <w:annotationRef/>
      </w:r>
      <w:r>
        <w:t xml:space="preserve">The text above says “these subgroups have the following characteristics” so it refers to the subgroups itself, not the cell </w:t>
      </w:r>
      <w:proofErr w:type="gramStart"/>
      <w:r>
        <w:t>support</w:t>
      </w:r>
      <w:proofErr w:type="gramEnd"/>
      <w:r>
        <w:t xml:space="preserve"> which mechanism(s). </w:t>
      </w:r>
    </w:p>
  </w:comment>
  <w:comment w:id="61" w:author="Rapp v1" w:date="2022-05-27T00:33:00Z" w:initials="JS">
    <w:p w14:paraId="1584351C" w14:textId="1236818B" w:rsidR="004C35AD" w:rsidRDefault="004C35AD">
      <w:pPr>
        <w:pStyle w:val="CommentText"/>
      </w:pPr>
      <w:r>
        <w:rPr>
          <w:rStyle w:val="CommentReference"/>
        </w:rPr>
        <w:annotationRef/>
      </w:r>
      <w:proofErr w:type="spellStart"/>
      <w:r>
        <w:t>Consideing</w:t>
      </w:r>
      <w:proofErr w:type="spellEnd"/>
      <w:r>
        <w:t xml:space="preserve"> </w:t>
      </w:r>
      <w:proofErr w:type="gramStart"/>
      <w:r>
        <w:t>companies</w:t>
      </w:r>
      <w:proofErr w:type="gramEnd"/>
      <w:r>
        <w:t xml:space="preserve"> views, suggest to keep the original text in the bullet as it as this change seems to make it unclear and introduces the room for multiple </w:t>
      </w:r>
      <w:proofErr w:type="spellStart"/>
      <w:r>
        <w:t>interpertations</w:t>
      </w:r>
      <w:proofErr w:type="spellEnd"/>
    </w:p>
  </w:comment>
  <w:comment w:id="62" w:author="CATT" w:date="2022-05-26T09:20:00Z" w:initials="CATT">
    <w:p w14:paraId="02694DD0" w14:textId="50F841A3" w:rsidR="005B24AD" w:rsidRDefault="005B24AD">
      <w:pPr>
        <w:pStyle w:val="CommentText"/>
      </w:pPr>
      <w:r>
        <w:rPr>
          <w:rStyle w:val="CommentReference"/>
        </w:rPr>
        <w:annotationRef/>
      </w:r>
      <w:r>
        <w:t>Agree that this change is not so necessary.</w:t>
      </w:r>
    </w:p>
  </w:comment>
  <w:comment w:id="63" w:author="Rapp v1" w:date="2022-05-27T00:59:00Z" w:initials="JS">
    <w:p w14:paraId="7D0917A1" w14:textId="3E455B76" w:rsidR="00353FC6" w:rsidRDefault="00353FC6" w:rsidP="00353FC6">
      <w:pPr>
        <w:pStyle w:val="CommentText"/>
      </w:pPr>
      <w:r>
        <w:rPr>
          <w:rStyle w:val="CommentReference"/>
        </w:rPr>
        <w:annotationRef/>
      </w:r>
      <w:r>
        <w:t xml:space="preserve">Same as above - </w:t>
      </w:r>
      <w:proofErr w:type="spellStart"/>
      <w:r>
        <w:t>Consideing</w:t>
      </w:r>
      <w:proofErr w:type="spellEnd"/>
      <w:r>
        <w:t xml:space="preserve"> companies views, suggest to keep the original text in the bullet as it as this change seems to make it unclear and introduces the room for multiple </w:t>
      </w:r>
      <w:proofErr w:type="spellStart"/>
      <w:r>
        <w:t>interpertations</w:t>
      </w:r>
      <w:proofErr w:type="spellEnd"/>
    </w:p>
    <w:p w14:paraId="77AF217A" w14:textId="14A44573" w:rsidR="00353FC6" w:rsidRDefault="00353FC6">
      <w:pPr>
        <w:pStyle w:val="CommentText"/>
      </w:pPr>
    </w:p>
  </w:comment>
  <w:comment w:id="68" w:author="Futurewei (Yunsong)" w:date="2022-05-26T09:03:00Z" w:initials="FW">
    <w:p w14:paraId="71E26C6D" w14:textId="03AF0925" w:rsidR="005B24AD" w:rsidRDefault="005B24AD">
      <w:pPr>
        <w:pStyle w:val="CommentText"/>
      </w:pPr>
      <w:r>
        <w:rPr>
          <w:rStyle w:val="CommentReference"/>
        </w:rPr>
        <w:annotationRef/>
      </w:r>
      <w:r>
        <w:t xml:space="preserve">The second bullet is one of the two </w:t>
      </w:r>
      <w:proofErr w:type="spellStart"/>
      <w:r>
        <w:t>scenaios</w:t>
      </w:r>
      <w:proofErr w:type="spellEnd"/>
      <w:r>
        <w:t xml:space="preserve"> for the “otherwise” in the second half of the last bullet. So, we have some repetition here. Suggest that we merge the second bullet and the last bullet into a new second bullet as follows:</w:t>
      </w:r>
    </w:p>
    <w:p w14:paraId="7553957B" w14:textId="77777777" w:rsidR="005B24AD" w:rsidRDefault="005B24AD">
      <w:pPr>
        <w:pStyle w:val="CommentText"/>
      </w:pPr>
    </w:p>
    <w:p w14:paraId="0FFD2CDB" w14:textId="633B82C6" w:rsidR="005B24AD" w:rsidRDefault="005B24AD" w:rsidP="00AB58FA">
      <w:pPr>
        <w:pStyle w:val="B10"/>
        <w:numPr>
          <w:ilvl w:val="0"/>
          <w:numId w:val="14"/>
        </w:numPr>
        <w:rPr>
          <w:lang w:eastAsia="zh-CN"/>
        </w:rPr>
      </w:pPr>
      <w:r w:rsidRPr="005C624F">
        <w:t xml:space="preserve">A UE with </w:t>
      </w:r>
      <w:r>
        <w:rPr>
          <w:rStyle w:val="CommentReference"/>
        </w:rPr>
        <w:annotationRef/>
      </w:r>
      <w:r w:rsidRPr="005C624F">
        <w:t>CN</w:t>
      </w:r>
      <w:r w:rsidRPr="00C366A1">
        <w:rPr>
          <w:rFonts w:eastAsia="Yu Mincho"/>
        </w:rPr>
        <w:t xml:space="preserve"> </w:t>
      </w:r>
      <w:r w:rsidRPr="005C624F">
        <w:rPr>
          <w:rFonts w:eastAsia="Yu Mincho"/>
        </w:rPr>
        <w:t>controlled</w:t>
      </w:r>
      <w:r w:rsidRPr="005C624F">
        <w:t xml:space="preserve"> subgroup ID </w:t>
      </w:r>
      <w:r>
        <w:t>uses</w:t>
      </w:r>
      <w:r>
        <w:rPr>
          <w:lang w:eastAsia="ja-JP"/>
        </w:rPr>
        <w:t xml:space="preserve"> its CN </w:t>
      </w:r>
      <w:r w:rsidRPr="005C624F">
        <w:rPr>
          <w:rFonts w:eastAsia="Yu Mincho"/>
        </w:rPr>
        <w:t>controlled</w:t>
      </w:r>
      <w:r>
        <w:rPr>
          <w:lang w:eastAsia="ja-JP"/>
        </w:rPr>
        <w:t xml:space="preserve"> subgroup ID if </w:t>
      </w:r>
      <w:r>
        <w:rPr>
          <w:lang w:eastAsia="zh-CN"/>
        </w:rPr>
        <w:t>the cell supports CN controlled subgrouping</w:t>
      </w:r>
      <w:r>
        <w:rPr>
          <w:lang w:eastAsia="ja-JP"/>
        </w:rPr>
        <w:t xml:space="preserve">; otherwise, if the cell doesn’t support CN controlled subgrouping or if CN controlled subgroup ID is not provided from AMF, the UE </w:t>
      </w:r>
      <w:r w:rsidRPr="005C624F">
        <w:t>derive</w:t>
      </w:r>
      <w:r>
        <w:t>s and uses</w:t>
      </w:r>
      <w:r w:rsidRPr="005C624F">
        <w:t xml:space="preserve"> UE</w:t>
      </w:r>
      <w:r>
        <w:t xml:space="preserve"> </w:t>
      </w:r>
      <w:r w:rsidRPr="005C624F">
        <w:t>ID</w:t>
      </w:r>
      <w:r>
        <w:t xml:space="preserve"> </w:t>
      </w:r>
      <w:r w:rsidRPr="005C624F">
        <w:t>based subgroup ID</w:t>
      </w:r>
      <w:r>
        <w:t xml:space="preserve"> if the </w:t>
      </w:r>
      <w:r w:rsidRPr="005C624F">
        <w:t>cell support</w:t>
      </w:r>
      <w:r>
        <w:t>s</w:t>
      </w:r>
      <w:r w:rsidRPr="005C624F">
        <w:t xml:space="preserve"> </w:t>
      </w:r>
      <w:r>
        <w:rPr>
          <w:rStyle w:val="CommentReference"/>
        </w:rPr>
        <w:annotationRef/>
      </w:r>
      <w:r w:rsidRPr="005C624F">
        <w:t>UE</w:t>
      </w:r>
      <w:r>
        <w:t xml:space="preserve"> </w:t>
      </w:r>
      <w:r w:rsidRPr="005C624F">
        <w:t>ID</w:t>
      </w:r>
      <w:r>
        <w:t xml:space="preserve"> </w:t>
      </w:r>
      <w:r w:rsidRPr="005C624F">
        <w:t>based subgrouping.</w:t>
      </w:r>
    </w:p>
  </w:comment>
  <w:comment w:id="69" w:author="Chunli" w:date="2022-05-26T15:55:00Z" w:initials="Chunli">
    <w:p w14:paraId="692E2CF5" w14:textId="3F0F8B2D" w:rsidR="005B24AD" w:rsidRDefault="005B24AD">
      <w:pPr>
        <w:pStyle w:val="CommentText"/>
      </w:pPr>
      <w:r>
        <w:rPr>
          <w:rStyle w:val="CommentReference"/>
        </w:rPr>
        <w:annotationRef/>
      </w:r>
      <w:r>
        <w:t>The last bullet is for the case where the UE has a CN assigned group ID, while here is for the case where the UE does not have a CN assigned subgroup ID. Ok to keep them separate.</w:t>
      </w:r>
    </w:p>
  </w:comment>
  <w:comment w:id="70" w:author="Rapp v1" w:date="2022-05-27T00:34:00Z" w:initials="JS">
    <w:p w14:paraId="731EA709" w14:textId="1B1F6D85" w:rsidR="004C35AD" w:rsidRDefault="004C35AD">
      <w:pPr>
        <w:pStyle w:val="CommentText"/>
      </w:pPr>
      <w:r>
        <w:rPr>
          <w:rStyle w:val="CommentReference"/>
        </w:rPr>
        <w:annotationRef/>
      </w:r>
      <w:r>
        <w:t xml:space="preserve">Suggest to keep the two cases - UE does not have a CN assigned group </w:t>
      </w:r>
      <w:proofErr w:type="gramStart"/>
      <w:r>
        <w:t>ID  and</w:t>
      </w:r>
      <w:proofErr w:type="gramEnd"/>
      <w:r>
        <w:t xml:space="preserve"> UE has a CN assigned group ID  - in separate bullet </w:t>
      </w:r>
      <w:r w:rsidR="00906168">
        <w:t xml:space="preserve"> to capture UE behaviour</w:t>
      </w:r>
    </w:p>
  </w:comment>
  <w:comment w:id="71" w:author="CATT" w:date="2022-05-26T09:23:00Z" w:initials="CATT">
    <w:p w14:paraId="12410DAF" w14:textId="3B90E674" w:rsidR="005B24AD" w:rsidRDefault="005B24AD">
      <w:pPr>
        <w:pStyle w:val="CommentText"/>
      </w:pPr>
      <w:r>
        <w:rPr>
          <w:rStyle w:val="CommentReference"/>
        </w:rPr>
        <w:annotationRef/>
      </w:r>
      <w:r>
        <w:t xml:space="preserve">Agree with </w:t>
      </w:r>
      <w:proofErr w:type="spellStart"/>
      <w:r>
        <w:t>Futurewei</w:t>
      </w:r>
      <w:proofErr w:type="spellEnd"/>
      <w:r>
        <w:t>.</w:t>
      </w:r>
    </w:p>
  </w:comment>
  <w:comment w:id="72" w:author="Rapp v1" w:date="2022-05-27T01:00:00Z" w:initials="JS">
    <w:p w14:paraId="05D28BA6" w14:textId="17A58D5D" w:rsidR="00353FC6" w:rsidRDefault="00353FC6">
      <w:pPr>
        <w:pStyle w:val="CommentText"/>
      </w:pPr>
      <w:r>
        <w:rPr>
          <w:rStyle w:val="CommentReference"/>
        </w:rPr>
        <w:annotationRef/>
      </w:r>
      <w:r>
        <w:t xml:space="preserve">Pls see the response for the comment for </w:t>
      </w:r>
      <w:proofErr w:type="spellStart"/>
      <w:r>
        <w:t>Futerwei</w:t>
      </w:r>
      <w:proofErr w:type="spellEnd"/>
    </w:p>
  </w:comment>
  <w:comment w:id="86" w:author="vivo-Chenli" w:date="2022-05-25T09:57:00Z" w:initials="v">
    <w:p w14:paraId="61DF25A3" w14:textId="45E5F938" w:rsidR="005B24AD" w:rsidRDefault="005B24AD">
      <w:pPr>
        <w:pStyle w:val="CommentText"/>
      </w:pPr>
      <w:r>
        <w:rPr>
          <w:rStyle w:val="CommentReference"/>
        </w:rPr>
        <w:annotationRef/>
      </w:r>
      <w:r>
        <w:rPr>
          <w:rFonts w:hint="eastAsia"/>
          <w:lang w:eastAsia="zh-CN"/>
        </w:rPr>
        <w:t>Do</w:t>
      </w:r>
      <w:r>
        <w:rPr>
          <w:lang w:eastAsia="zh-CN"/>
        </w:rPr>
        <w:t xml:space="preserve"> we need to be more specific, e.g. change it to “</w:t>
      </w:r>
      <w:proofErr w:type="spellStart"/>
      <w:r>
        <w:rPr>
          <w:lang w:eastAsia="zh-CN"/>
        </w:rPr>
        <w:t>gNB</w:t>
      </w:r>
      <w:proofErr w:type="spellEnd"/>
      <w:r>
        <w:rPr>
          <w:lang w:eastAsia="zh-CN"/>
        </w:rPr>
        <w:t>” or “a cell”?</w:t>
      </w:r>
    </w:p>
  </w:comment>
  <w:comment w:id="87" w:author="Rapp v1" w:date="2022-05-27T00:39:00Z" w:initials="JS">
    <w:p w14:paraId="40A6B918" w14:textId="79A972C0" w:rsidR="004C35AD" w:rsidRDefault="004C35AD">
      <w:pPr>
        <w:pStyle w:val="CommentText"/>
      </w:pPr>
      <w:r>
        <w:rPr>
          <w:rStyle w:val="CommentReference"/>
        </w:rPr>
        <w:annotationRef/>
      </w:r>
      <w:r>
        <w:t>OK. Changed it to “cell”</w:t>
      </w:r>
    </w:p>
  </w:comment>
  <w:comment w:id="89" w:author="vivo-Chenli" w:date="2022-05-25T09:57:00Z" w:initials="v">
    <w:p w14:paraId="2296A64C" w14:textId="0671586C" w:rsidR="005B24AD" w:rsidRDefault="005B24AD">
      <w:pPr>
        <w:pStyle w:val="CommentText"/>
        <w:rPr>
          <w:lang w:eastAsia="zh-CN"/>
        </w:rPr>
      </w:pPr>
      <w:r>
        <w:rPr>
          <w:rStyle w:val="CommentReference"/>
        </w:rPr>
        <w:annotationRef/>
      </w:r>
      <w:r>
        <w:rPr>
          <w:lang w:eastAsia="zh-CN"/>
        </w:rPr>
        <w:t>Better to change it to “is derived from system information”</w:t>
      </w:r>
    </w:p>
  </w:comment>
  <w:comment w:id="90" w:author="Rapp v1" w:date="2022-05-27T00:41:00Z" w:initials="JS">
    <w:p w14:paraId="40484E47" w14:textId="1AB77AAE" w:rsidR="004C35AD" w:rsidRDefault="004C35AD">
      <w:pPr>
        <w:pStyle w:val="CommentText"/>
      </w:pPr>
      <w:r>
        <w:rPr>
          <w:rStyle w:val="CommentReference"/>
        </w:rPr>
        <w:annotationRef/>
      </w:r>
      <w:r w:rsidR="00B10770">
        <w:t xml:space="preserve">Suggest to keep it as it is as UE anyway receives system information and derives what is </w:t>
      </w:r>
      <w:proofErr w:type="spellStart"/>
      <w:r w:rsidR="00B10770">
        <w:t>suppoeted</w:t>
      </w:r>
      <w:proofErr w:type="spellEnd"/>
      <w:r w:rsidR="00B10770">
        <w:t xml:space="preserve"> based on the values of the parameters</w:t>
      </w:r>
    </w:p>
  </w:comment>
  <w:comment w:id="95" w:author="vivo-Chenli" w:date="2022-05-25T09:58:00Z" w:initials="v">
    <w:p w14:paraId="4559C9B4" w14:textId="78C6FFC4" w:rsidR="005B24AD" w:rsidRDefault="005B24AD">
      <w:pPr>
        <w:pStyle w:val="CommentText"/>
      </w:pPr>
      <w:r>
        <w:rPr>
          <w:rStyle w:val="CommentReference"/>
        </w:rPr>
        <w:annotationRef/>
      </w:r>
      <w:r>
        <w:rPr>
          <w:rFonts w:hint="eastAsia"/>
          <w:lang w:eastAsia="zh-CN"/>
        </w:rPr>
        <w:t>“</w:t>
      </w:r>
      <w:r>
        <w:rPr>
          <w:rFonts w:hint="eastAsia"/>
          <w:lang w:eastAsia="zh-CN"/>
        </w:rPr>
        <w:t>up</w:t>
      </w:r>
      <w:r>
        <w:rPr>
          <w:lang w:eastAsia="zh-CN"/>
        </w:rPr>
        <w:t xml:space="preserve"> to</w:t>
      </w:r>
      <w:r>
        <w:rPr>
          <w:rFonts w:hint="eastAsia"/>
          <w:lang w:eastAsia="zh-CN"/>
        </w:rPr>
        <w:t>”</w:t>
      </w:r>
      <w:r>
        <w:rPr>
          <w:lang w:eastAsia="zh-CN"/>
        </w:rPr>
        <w:t>, the space is missing.</w:t>
      </w:r>
    </w:p>
  </w:comment>
  <w:comment w:id="96" w:author="Rapp v1" w:date="2022-05-27T00:52:00Z" w:initials="JS">
    <w:p w14:paraId="74A431BF" w14:textId="7E93171E" w:rsidR="00353FC6" w:rsidRDefault="00353FC6">
      <w:pPr>
        <w:pStyle w:val="CommentText"/>
      </w:pPr>
      <w:r>
        <w:rPr>
          <w:rStyle w:val="CommentReference"/>
        </w:rPr>
        <w:annotationRef/>
      </w:r>
      <w:r>
        <w:t>Ok added the space</w:t>
      </w:r>
    </w:p>
  </w:comment>
  <w:comment w:id="105" w:author="vivo-Chenli" w:date="2022-05-25T10:04:00Z" w:initials="v">
    <w:p w14:paraId="2B3F7CC9" w14:textId="27F3D6A4" w:rsidR="005B24AD" w:rsidRDefault="005B24AD">
      <w:pPr>
        <w:pStyle w:val="CommentText"/>
      </w:pPr>
      <w:r>
        <w:rPr>
          <w:rStyle w:val="CommentReference"/>
        </w:rPr>
        <w:annotationRef/>
      </w:r>
      <w:r>
        <w:rPr>
          <w:lang w:eastAsia="zh-CN"/>
        </w:rPr>
        <w:t>Suggest to change it to “configured with”</w:t>
      </w:r>
    </w:p>
  </w:comment>
  <w:comment w:id="106" w:author="Rapp v1" w:date="2022-05-27T00:52:00Z" w:initials="JS">
    <w:p w14:paraId="07C2A596" w14:textId="1EFA2846" w:rsidR="00353FC6" w:rsidRDefault="00353FC6">
      <w:pPr>
        <w:pStyle w:val="CommentText"/>
      </w:pPr>
      <w:r>
        <w:rPr>
          <w:rStyle w:val="CommentReference"/>
        </w:rPr>
        <w:annotationRef/>
      </w:r>
      <w:r w:rsidR="00081824">
        <w:t>Changed in the text.</w:t>
      </w:r>
    </w:p>
  </w:comment>
  <w:comment w:id="115" w:author="vivo-Chenli" w:date="2022-05-25T10:06:00Z" w:initials="v">
    <w:p w14:paraId="1EB974E2" w14:textId="2A32DDBF" w:rsidR="005B24AD" w:rsidRDefault="005B24AD">
      <w:pPr>
        <w:pStyle w:val="CommentText"/>
        <w:rPr>
          <w:lang w:eastAsia="zh-CN"/>
        </w:rPr>
      </w:pPr>
      <w:r>
        <w:rPr>
          <w:rStyle w:val="CommentReference"/>
        </w:rPr>
        <w:annotationRef/>
      </w:r>
      <w:r>
        <w:rPr>
          <w:lang w:eastAsia="zh-CN"/>
        </w:rPr>
        <w:t>Our understanding is that UE applies CN controlled subgroup ID only if the cell supports CN controlled subgrouping. The field in PEI for CN controlled subgrouping and UE_ID based subgrouping should be common. Thus, suggest to change it to “if the cell supports CN controlled subgrouping”.</w:t>
      </w:r>
    </w:p>
  </w:comment>
  <w:comment w:id="116" w:author="Futurewei (Yunsong)" w:date="2022-05-26T09:08:00Z" w:initials="FW">
    <w:p w14:paraId="56241A2A" w14:textId="77777777" w:rsidR="005B24AD" w:rsidRDefault="005B24AD">
      <w:pPr>
        <w:pStyle w:val="CommentText"/>
      </w:pPr>
      <w:r>
        <w:rPr>
          <w:rStyle w:val="CommentReference"/>
        </w:rPr>
        <w:annotationRef/>
      </w:r>
      <w:r>
        <w:t xml:space="preserve">Agree with Vivo. </w:t>
      </w:r>
    </w:p>
    <w:p w14:paraId="372C1991" w14:textId="43784D2D" w:rsidR="005B24AD" w:rsidRDefault="005B24AD">
      <w:pPr>
        <w:pStyle w:val="CommentText"/>
      </w:pPr>
      <w:r>
        <w:t xml:space="preserve">In addition, we should not use “shall” statement here </w:t>
      </w:r>
      <w:proofErr w:type="spellStart"/>
      <w:r>
        <w:t>any more</w:t>
      </w:r>
      <w:proofErr w:type="spellEnd"/>
      <w:r>
        <w:t xml:space="preserve"> because the UE may not need to monitor PEI at all after we introduced “</w:t>
      </w:r>
      <w:proofErr w:type="spellStart"/>
      <w:r>
        <w:t>lastUsedCellOnly</w:t>
      </w:r>
      <w:proofErr w:type="spellEnd"/>
      <w:r>
        <w:t>”.</w:t>
      </w:r>
    </w:p>
  </w:comment>
  <w:comment w:id="117" w:author="Chunli" w:date="2022-05-26T15:52:00Z" w:initials="Chunli">
    <w:p w14:paraId="6FF5F846" w14:textId="5BB34CC3" w:rsidR="005B24AD" w:rsidRDefault="005B24AD">
      <w:pPr>
        <w:pStyle w:val="CommentText"/>
      </w:pPr>
      <w:r>
        <w:rPr>
          <w:rStyle w:val="CommentReference"/>
        </w:rPr>
        <w:annotationRef/>
      </w:r>
      <w:r>
        <w:rPr>
          <w:rStyle w:val="CommentReference"/>
        </w:rPr>
        <w:annotationRef/>
      </w:r>
      <w:r>
        <w:t>Number of groups the cell support is cell specific, it is up to NW to configure how many bits for CN controlled and for UE ID based, the proposed wording seems to be more correct.</w:t>
      </w:r>
    </w:p>
  </w:comment>
  <w:comment w:id="118" w:author="Rapp v1" w:date="2022-05-27T01:08:00Z" w:initials="JS">
    <w:p w14:paraId="4F008AC3" w14:textId="424CB7A1" w:rsidR="00906168" w:rsidRDefault="00906168" w:rsidP="00906168">
      <w:pPr>
        <w:pStyle w:val="CommentText"/>
        <w:rPr>
          <w:rFonts w:eastAsiaTheme="minorEastAsia"/>
          <w:lang w:eastAsia="zh-CN"/>
        </w:rPr>
      </w:pPr>
      <w:r>
        <w:rPr>
          <w:rStyle w:val="CommentReference"/>
        </w:rPr>
        <w:annotationRef/>
      </w:r>
      <w:r>
        <w:t>Based on the suggestion it is changed to - “</w:t>
      </w:r>
      <w:r>
        <w:rPr>
          <w:rFonts w:eastAsiaTheme="minorEastAsia"/>
          <w:lang w:eastAsia="zh-CN"/>
        </w:rPr>
        <w:t>if the cell supports</w:t>
      </w:r>
      <w:r w:rsidRPr="00C70FFD">
        <w:rPr>
          <w:rFonts w:eastAsia="Yu Mincho"/>
        </w:rPr>
        <w:t xml:space="preserve"> </w:t>
      </w:r>
      <w:r w:rsidRPr="005C624F">
        <w:rPr>
          <w:rFonts w:eastAsia="Yu Mincho"/>
        </w:rPr>
        <w:t>CN controlled subgrouping</w:t>
      </w:r>
      <w:r>
        <w:rPr>
          <w:rFonts w:eastAsiaTheme="minorEastAsia"/>
          <w:lang w:eastAsia="zh-CN"/>
        </w:rPr>
        <w:t>”</w:t>
      </w:r>
    </w:p>
    <w:p w14:paraId="142D67FE" w14:textId="6E364E4B" w:rsidR="00906168" w:rsidRPr="00C70FFD" w:rsidRDefault="00906168" w:rsidP="00906168">
      <w:pPr>
        <w:pStyle w:val="CommentText"/>
        <w:rPr>
          <w:rFonts w:eastAsiaTheme="minorEastAsia"/>
          <w:lang w:eastAsia="zh-CN"/>
        </w:rPr>
      </w:pPr>
      <w:r>
        <w:rPr>
          <w:rFonts w:eastAsiaTheme="minorEastAsia"/>
          <w:lang w:eastAsia="zh-CN"/>
        </w:rPr>
        <w:t>Shall in the bullet is change to will.</w:t>
      </w:r>
    </w:p>
    <w:p w14:paraId="49968E0C" w14:textId="360A94F0" w:rsidR="00906168" w:rsidRDefault="00906168">
      <w:pPr>
        <w:pStyle w:val="CommentText"/>
      </w:pPr>
    </w:p>
  </w:comment>
  <w:comment w:id="119" w:author="OPPO" w:date="2022-05-25T11:46:00Z" w:initials="HL">
    <w:p w14:paraId="31F51682" w14:textId="07837D7B" w:rsidR="005B24AD" w:rsidRPr="00C70FFD" w:rsidRDefault="005B24AD">
      <w:pPr>
        <w:pStyle w:val="CommentText"/>
        <w:rPr>
          <w:rFonts w:eastAsiaTheme="minorEastAsia"/>
          <w:lang w:eastAsia="zh-CN"/>
        </w:rPr>
      </w:pPr>
      <w:r>
        <w:rPr>
          <w:rStyle w:val="CommentReference"/>
        </w:rPr>
        <w:annotationRef/>
      </w:r>
      <w:r>
        <w:rPr>
          <w:rFonts w:eastAsiaTheme="minorEastAsia"/>
          <w:lang w:eastAsia="zh-CN"/>
        </w:rPr>
        <w:t>S</w:t>
      </w:r>
      <w:r>
        <w:rPr>
          <w:rFonts w:eastAsiaTheme="minorEastAsia" w:hint="eastAsia"/>
          <w:lang w:eastAsia="zh-CN"/>
        </w:rPr>
        <w:t>u</w:t>
      </w:r>
      <w:r>
        <w:rPr>
          <w:rFonts w:eastAsiaTheme="minorEastAsia"/>
          <w:lang w:eastAsia="zh-CN"/>
        </w:rPr>
        <w:t>ggest to revise the wording as “if the cell supports</w:t>
      </w:r>
      <w:r w:rsidRPr="00C70FFD">
        <w:rPr>
          <w:rFonts w:eastAsia="Yu Mincho"/>
        </w:rPr>
        <w:t xml:space="preserve"> </w:t>
      </w:r>
      <w:r w:rsidRPr="005C624F">
        <w:rPr>
          <w:rFonts w:eastAsia="Yu Mincho"/>
        </w:rPr>
        <w:t>CN controlled subgrouping</w:t>
      </w:r>
      <w:r>
        <w:rPr>
          <w:rFonts w:eastAsiaTheme="minorEastAsia"/>
          <w:lang w:eastAsia="zh-CN"/>
        </w:rPr>
        <w:t>”</w:t>
      </w:r>
    </w:p>
  </w:comment>
  <w:comment w:id="120" w:author="Rapp v1" w:date="2022-05-27T01:10:00Z" w:initials="JS">
    <w:p w14:paraId="45A0C271" w14:textId="3A09BA76" w:rsidR="00AF6E99" w:rsidRDefault="00AF6E99">
      <w:pPr>
        <w:pStyle w:val="CommentText"/>
      </w:pPr>
      <w:r>
        <w:rPr>
          <w:rStyle w:val="CommentReference"/>
        </w:rPr>
        <w:annotationRef/>
      </w:r>
      <w:r>
        <w:t>Changed based on the suggestion</w:t>
      </w:r>
    </w:p>
  </w:comment>
  <w:comment w:id="121" w:author="CATT" w:date="2022-05-26T09:24:00Z" w:initials="CATT">
    <w:p w14:paraId="40E5C8EE" w14:textId="4BF39A66" w:rsidR="005B24AD" w:rsidRDefault="005B24AD">
      <w:pPr>
        <w:pStyle w:val="CommentText"/>
      </w:pPr>
      <w:r>
        <w:rPr>
          <w:rStyle w:val="CommentReference"/>
        </w:rPr>
        <w:annotationRef/>
      </w:r>
      <w:r>
        <w:t xml:space="preserve">We prefer </w:t>
      </w:r>
      <w:proofErr w:type="spellStart"/>
      <w:r>
        <w:t>Futurewei’s</w:t>
      </w:r>
      <w:proofErr w:type="spellEnd"/>
      <w:r>
        <w:t xml:space="preserve"> above suggestion.</w:t>
      </w:r>
    </w:p>
  </w:comment>
  <w:comment w:id="122" w:author="Rapp v1" w:date="2022-05-27T01:11:00Z" w:initials="JS">
    <w:p w14:paraId="04A654F2" w14:textId="5EEC3FD8" w:rsidR="00AF6E99" w:rsidRDefault="00AF6E99">
      <w:pPr>
        <w:pStyle w:val="CommentText"/>
      </w:pPr>
      <w:r>
        <w:rPr>
          <w:rStyle w:val="CommentReference"/>
        </w:rPr>
        <w:annotationRef/>
      </w:r>
      <w:r>
        <w:t>Changed based on the suggestion</w:t>
      </w:r>
    </w:p>
  </w:comment>
  <w:comment w:id="141" w:author="vivo-Chenli" w:date="2022-05-25T10:09:00Z" w:initials="v">
    <w:p w14:paraId="7C71C06D" w14:textId="53A882CC" w:rsidR="005B24AD" w:rsidRDefault="005B24AD">
      <w:pPr>
        <w:pStyle w:val="CommentText"/>
        <w:rPr>
          <w:lang w:eastAsia="zh-CN"/>
        </w:rPr>
      </w:pPr>
      <w:r>
        <w:rPr>
          <w:rStyle w:val="CommentReference"/>
        </w:rPr>
        <w:annotationRef/>
      </w:r>
      <w:r>
        <w:rPr>
          <w:lang w:eastAsia="zh-CN"/>
        </w:rPr>
        <w:t xml:space="preserve">“only” should be remove, as UE_ID based subgroup ID should be derived also for the case that cell supporting both CN controlled and UE_ID based subgrouping, while there is no CN controlled subgroup ID is assigned. </w:t>
      </w:r>
    </w:p>
  </w:comment>
  <w:comment w:id="142" w:author="Futurewei (Yunsong)" w:date="2022-05-26T09:22:00Z" w:initials="FW">
    <w:p w14:paraId="4F81F464" w14:textId="793599F3" w:rsidR="005B24AD" w:rsidRDefault="005B24AD">
      <w:pPr>
        <w:pStyle w:val="CommentText"/>
      </w:pPr>
      <w:r>
        <w:rPr>
          <w:rStyle w:val="CommentReference"/>
        </w:rPr>
        <w:annotationRef/>
      </w:r>
      <w:r>
        <w:t>Agree with Vivo. Please how we have suggested merging this bullet into the second bullet, as commented above.</w:t>
      </w:r>
    </w:p>
  </w:comment>
  <w:comment w:id="143" w:author="Chunli" w:date="2022-05-26T15:53:00Z" w:initials="Chunli">
    <w:p w14:paraId="7E0B619F" w14:textId="0CE2EAC5" w:rsidR="005B24AD" w:rsidRDefault="005B24AD">
      <w:pPr>
        <w:pStyle w:val="CommentText"/>
      </w:pPr>
      <w:r>
        <w:rPr>
          <w:rStyle w:val="CommentReference"/>
        </w:rPr>
        <w:annotationRef/>
      </w:r>
      <w:r>
        <w:rPr>
          <w:rStyle w:val="CommentReference"/>
        </w:rPr>
        <w:annotationRef/>
      </w:r>
      <w:r>
        <w:t xml:space="preserve">The RAN2 agreement is fallback only when the cell only support UE-ID based. </w:t>
      </w:r>
    </w:p>
    <w:p w14:paraId="0224C7A7" w14:textId="17E64F36" w:rsidR="005B24AD" w:rsidRDefault="005B24AD">
      <w:pPr>
        <w:pStyle w:val="CommentText"/>
      </w:pPr>
      <w:r>
        <w:t>This bullet is about the case when the UE has CN assigned ID anyway, so the case vivo mentioned about no CN assigned ID for the UE does not apply here.</w:t>
      </w:r>
    </w:p>
  </w:comment>
  <w:comment w:id="144" w:author="Rapp v1" w:date="2022-05-27T01:14:00Z" w:initials="JS">
    <w:p w14:paraId="0A9BD754" w14:textId="3B1490B9" w:rsidR="003A17CF" w:rsidRDefault="003A17CF">
      <w:pPr>
        <w:pStyle w:val="CommentText"/>
      </w:pPr>
      <w:r>
        <w:rPr>
          <w:rStyle w:val="CommentReference"/>
        </w:rPr>
        <w:annotationRef/>
      </w:r>
      <w:r>
        <w:t xml:space="preserve">Agree with </w:t>
      </w:r>
      <w:proofErr w:type="gramStart"/>
      <w:r>
        <w:t>Nokia .</w:t>
      </w:r>
      <w:proofErr w:type="gramEnd"/>
      <w:r>
        <w:t xml:space="preserve"> The case no CN assigned ID for the UE is covered in the 2</w:t>
      </w:r>
      <w:r w:rsidRPr="003A17CF">
        <w:rPr>
          <w:vertAlign w:val="superscript"/>
        </w:rPr>
        <w:t>nd</w:t>
      </w:r>
      <w:r>
        <w:t xml:space="preserve"> </w:t>
      </w:r>
      <w:proofErr w:type="gramStart"/>
      <w:r>
        <w:t>bullet .</w:t>
      </w:r>
      <w:proofErr w:type="gramEnd"/>
      <w:r>
        <w:t xml:space="preserve"> </w:t>
      </w:r>
      <w:proofErr w:type="gramStart"/>
      <w:r>
        <w:t>So</w:t>
      </w:r>
      <w:proofErr w:type="gramEnd"/>
      <w:r>
        <w:t xml:space="preserve"> no update is needed for this bullet</w:t>
      </w:r>
    </w:p>
  </w:comment>
  <w:comment w:id="155" w:author="vivo-Chenli" w:date="2022-05-26T10:55:00Z" w:initials="v">
    <w:p w14:paraId="16459551" w14:textId="128E0E3B" w:rsidR="005B24AD" w:rsidRDefault="005B24AD">
      <w:pPr>
        <w:pStyle w:val="CommentText"/>
      </w:pPr>
      <w:r>
        <w:rPr>
          <w:rStyle w:val="CommentReference"/>
        </w:rPr>
        <w:annotationRef/>
      </w:r>
      <w:r>
        <w:rPr>
          <w:rFonts w:eastAsiaTheme="minorEastAsia" w:hint="eastAsia"/>
          <w:lang w:eastAsia="zh-CN"/>
        </w:rPr>
        <w:t>S</w:t>
      </w:r>
      <w:r>
        <w:rPr>
          <w:rFonts w:eastAsiaTheme="minorEastAsia"/>
          <w:lang w:eastAsia="zh-CN"/>
        </w:rPr>
        <w:t>uggest to change it to “</w:t>
      </w:r>
      <w:r w:rsidRPr="00740BCD">
        <w:rPr>
          <w:bCs/>
          <w:lang w:eastAsia="sv-SE"/>
        </w:rPr>
        <w:t xml:space="preserve">only if </w:t>
      </w:r>
      <w:r w:rsidRPr="00DE5F98">
        <w:rPr>
          <w:rFonts w:eastAsia="MS Mincho"/>
          <w:lang w:eastAsia="ko-KR"/>
        </w:rPr>
        <w:t xml:space="preserve">the latest received </w:t>
      </w:r>
      <w:proofErr w:type="spellStart"/>
      <w:r w:rsidRPr="00DE5F98">
        <w:rPr>
          <w:rFonts w:eastAsia="MS Mincho"/>
          <w:i/>
          <w:lang w:eastAsia="ko-KR"/>
        </w:rPr>
        <w:t>RRCRelease</w:t>
      </w:r>
      <w:proofErr w:type="spellEnd"/>
      <w:r w:rsidRPr="00DE5F98">
        <w:rPr>
          <w:rFonts w:eastAsia="MS Mincho"/>
          <w:lang w:eastAsia="ko-KR"/>
        </w:rPr>
        <w:t xml:space="preserve"> without </w:t>
      </w:r>
      <w:proofErr w:type="spellStart"/>
      <w:r w:rsidRPr="00DE5F98">
        <w:rPr>
          <w:rFonts w:eastAsia="MS Mincho"/>
          <w:i/>
          <w:lang w:eastAsia="ko-KR"/>
        </w:rPr>
        <w:t>noLastCellUpdate</w:t>
      </w:r>
      <w:proofErr w:type="spellEnd"/>
      <w:r w:rsidRPr="00DE5F98">
        <w:rPr>
          <w:rFonts w:eastAsia="MS Mincho"/>
          <w:lang w:eastAsia="ko-KR"/>
        </w:rPr>
        <w:t xml:space="preserve"> is from that cell</w:t>
      </w:r>
      <w:r w:rsidRPr="00740BCD">
        <w:rPr>
          <w:bCs/>
          <w:lang w:eastAsia="sv-SE"/>
        </w:rPr>
        <w:t>.</w:t>
      </w:r>
      <w:r>
        <w:rPr>
          <w:rFonts w:eastAsiaTheme="minorEastAsia"/>
          <w:lang w:eastAsia="zh-CN"/>
        </w:rPr>
        <w:t>”, according to the latest agreements made in this meeting.</w:t>
      </w:r>
    </w:p>
  </w:comment>
  <w:comment w:id="156" w:author="Rapp v1" w:date="2022-05-27T01:27:00Z" w:initials="JS">
    <w:p w14:paraId="089F9A4C" w14:textId="7F277D08" w:rsidR="00EE5EFE" w:rsidRDefault="00EE5EFE">
      <w:pPr>
        <w:pStyle w:val="CommentText"/>
      </w:pPr>
      <w:r>
        <w:rPr>
          <w:rStyle w:val="CommentReference"/>
        </w:rPr>
        <w:annotationRef/>
      </w:r>
      <w:r>
        <w:t xml:space="preserve">See the updated text </w:t>
      </w:r>
    </w:p>
  </w:comment>
  <w:comment w:id="153" w:author="Ericsson Martin" w:date="2022-05-26T06:44:00Z" w:initials="MVDZ">
    <w:p w14:paraId="395F68AC" w14:textId="2C2F7CB4" w:rsidR="005B24AD" w:rsidRDefault="005B24AD">
      <w:pPr>
        <w:pStyle w:val="CommentText"/>
      </w:pPr>
      <w:r>
        <w:rPr>
          <w:rStyle w:val="CommentReference"/>
        </w:rPr>
        <w:annotationRef/>
      </w:r>
      <w:proofErr w:type="gramStart"/>
      <w:r>
        <w:t>Add?:</w:t>
      </w:r>
      <w:proofErr w:type="gramEnd"/>
      <w:r>
        <w:t xml:space="preserve"> "</w:t>
      </w:r>
      <w:bookmarkStart w:id="158" w:name="_Hlk104507082"/>
      <w:r w:rsidRPr="008B42F9">
        <w:rPr>
          <w:i/>
          <w:iCs/>
        </w:rPr>
        <w:t>unless the network indicates that the UE shall not update its last used cell information</w:t>
      </w:r>
      <w:bookmarkEnd w:id="158"/>
      <w:r>
        <w:t>"</w:t>
      </w:r>
    </w:p>
  </w:comment>
  <w:comment w:id="154" w:author="Rapp v1" w:date="2022-05-27T01:25:00Z" w:initials="JS">
    <w:p w14:paraId="50F5CE7F" w14:textId="6D71B1D0" w:rsidR="00A177EB" w:rsidRDefault="00A177EB">
      <w:pPr>
        <w:pStyle w:val="CommentText"/>
      </w:pPr>
      <w:r>
        <w:rPr>
          <w:rStyle w:val="CommentReference"/>
        </w:rPr>
        <w:annotationRef/>
      </w:r>
      <w:r>
        <w:t>Updated based on the suggestion.</w:t>
      </w:r>
    </w:p>
  </w:comment>
  <w:comment w:id="151" w:author="Ericsson Martin" w:date="2022-05-26T07:39:00Z" w:initials="MVDZ">
    <w:p w14:paraId="3A63E4D5" w14:textId="47A30A7C" w:rsidR="005B24AD" w:rsidRDefault="005B24AD">
      <w:pPr>
        <w:pStyle w:val="CommentText"/>
      </w:pPr>
      <w:r>
        <w:rPr>
          <w:rStyle w:val="CommentReference"/>
        </w:rPr>
        <w:annotationRef/>
      </w:r>
      <w:r>
        <w:t>We think the wording in the RAN3 CR is aligned with the RAN2 wording (</w:t>
      </w:r>
      <w:hyperlink r:id="rId1" w:history="1">
        <w:r>
          <w:rPr>
            <w:rStyle w:val="Hyperlink"/>
          </w:rPr>
          <w:t>R2-2206736</w:t>
        </w:r>
      </w:hyperlink>
      <w:r>
        <w:t xml:space="preserve">): </w:t>
      </w:r>
    </w:p>
    <w:p w14:paraId="254E9147" w14:textId="77777777" w:rsidR="005B24AD" w:rsidRPr="00887A66" w:rsidRDefault="005B24AD" w:rsidP="00887A66">
      <w:pPr>
        <w:pStyle w:val="B2"/>
        <w:rPr>
          <w:sz w:val="18"/>
          <w:szCs w:val="18"/>
          <w:u w:val="single"/>
        </w:rPr>
      </w:pPr>
      <w:r w:rsidRPr="00887A66">
        <w:rPr>
          <w:rFonts w:hint="eastAsia"/>
          <w:color w:val="FF0000"/>
          <w:sz w:val="18"/>
          <w:szCs w:val="18"/>
          <w:u w:val="single"/>
          <w:lang w:eastAsia="zh-CN"/>
        </w:rPr>
        <w:t>-</w:t>
      </w:r>
      <w:r w:rsidRPr="00887A66">
        <w:rPr>
          <w:color w:val="FF0000"/>
          <w:sz w:val="18"/>
          <w:szCs w:val="18"/>
          <w:u w:val="single"/>
          <w:lang w:eastAsia="zh-CN"/>
        </w:rPr>
        <w:tab/>
      </w:r>
      <w:proofErr w:type="spellStart"/>
      <w:r w:rsidRPr="00A341B1">
        <w:rPr>
          <w:color w:val="FF0000"/>
          <w:sz w:val="18"/>
          <w:szCs w:val="18"/>
          <w:u w:val="single"/>
        </w:rPr>
        <w:t>gNBs</w:t>
      </w:r>
      <w:proofErr w:type="spellEnd"/>
      <w:r w:rsidRPr="00A341B1">
        <w:rPr>
          <w:color w:val="FF0000"/>
          <w:sz w:val="18"/>
          <w:szCs w:val="18"/>
          <w:u w:val="single"/>
        </w:rPr>
        <w:t xml:space="preserve"> supporting the PEI monitoring to the last used cell function provide the UE's last used cell information to the AMF in the NG</w:t>
      </w:r>
      <w:r w:rsidRPr="00887A66">
        <w:rPr>
          <w:color w:val="FF0000"/>
          <w:sz w:val="18"/>
          <w:szCs w:val="18"/>
          <w:u w:val="single"/>
        </w:rPr>
        <w:t xml:space="preserve">-AP UE Context Release Complete message for PEI capable UEs, as described in </w:t>
      </w:r>
      <w:r w:rsidRPr="00887A66">
        <w:rPr>
          <w:noProof/>
          <w:color w:val="FF0000"/>
          <w:sz w:val="18"/>
          <w:szCs w:val="18"/>
          <w:u w:val="single"/>
        </w:rPr>
        <w:t>TS 38.413 [26]</w:t>
      </w:r>
      <w:r w:rsidRPr="00887A66">
        <w:rPr>
          <w:color w:val="FF0000"/>
          <w:sz w:val="18"/>
          <w:szCs w:val="18"/>
          <w:u w:val="single"/>
        </w:rPr>
        <w:t>;</w:t>
      </w:r>
    </w:p>
    <w:p w14:paraId="349BB00D" w14:textId="6C5CACF3" w:rsidR="005B24AD" w:rsidRDefault="005B24AD">
      <w:pPr>
        <w:pStyle w:val="CommentText"/>
      </w:pPr>
    </w:p>
  </w:comment>
  <w:comment w:id="152" w:author="Rapp v1" w:date="2022-05-27T01:34:00Z" w:initials="JS">
    <w:p w14:paraId="4457583B" w14:textId="0B454015" w:rsidR="00E81F44" w:rsidRDefault="00E81F44">
      <w:pPr>
        <w:pStyle w:val="CommentText"/>
      </w:pPr>
      <w:r>
        <w:rPr>
          <w:rStyle w:val="CommentReference"/>
        </w:rPr>
        <w:annotationRef/>
      </w:r>
      <w:r>
        <w:t xml:space="preserve">Agree. </w:t>
      </w:r>
    </w:p>
    <w:p w14:paraId="76B63828" w14:textId="75C5179B" w:rsidR="00E81F44" w:rsidRDefault="00E81F44">
      <w:pPr>
        <w:pStyle w:val="CommentText"/>
      </w:pPr>
      <w:r>
        <w:t>RAN 3 CR text is also added</w:t>
      </w:r>
    </w:p>
  </w:comment>
  <w:comment w:id="162" w:author="MediaTek (Li-Chuan)" w:date="2022-05-25T20:21:00Z" w:initials="LT">
    <w:p w14:paraId="7F2D1EAA" w14:textId="77777777" w:rsidR="005B24AD" w:rsidRDefault="005B24AD" w:rsidP="00E639EB">
      <w:pPr>
        <w:pStyle w:val="CommentText"/>
      </w:pPr>
      <w:r>
        <w:rPr>
          <w:rStyle w:val="CommentReference"/>
        </w:rPr>
        <w:annotationRef/>
      </w:r>
      <w:r>
        <w:rPr>
          <w:lang w:val="en-US"/>
        </w:rPr>
        <w:t>In [Post118-</w:t>
      </w:r>
      <w:proofErr w:type="gramStart"/>
      <w:r>
        <w:rPr>
          <w:lang w:val="en-US"/>
        </w:rPr>
        <w:t>e][</w:t>
      </w:r>
      <w:proofErr w:type="gramEnd"/>
      <w:r>
        <w:rPr>
          <w:lang w:val="en-US"/>
        </w:rPr>
        <w:t>072], we are about to agree that UE assumes that CN-based paging subgrouping support in an RNA is homogeneous. We may have some stage-2 text here?</w:t>
      </w:r>
    </w:p>
  </w:comment>
  <w:comment w:id="163" w:author="Rapp v1" w:date="2022-05-27T01:33:00Z" w:initials="JS">
    <w:p w14:paraId="17E86B5F" w14:textId="118D59AF" w:rsidR="00E81F44" w:rsidRDefault="00E81F44">
      <w:pPr>
        <w:pStyle w:val="CommentText"/>
      </w:pPr>
      <w:r>
        <w:rPr>
          <w:rStyle w:val="CommentReference"/>
        </w:rPr>
        <w:annotationRef/>
      </w:r>
      <w:r>
        <w:t>Added Stage 2 text here</w:t>
      </w:r>
    </w:p>
  </w:comment>
  <w:comment w:id="164" w:author="CATT" w:date="2022-05-26T09:26:00Z" w:initials="CATT">
    <w:p w14:paraId="7B436BEB" w14:textId="23059B10" w:rsidR="005B24AD" w:rsidRDefault="005B24AD">
      <w:pPr>
        <w:pStyle w:val="CommentText"/>
      </w:pPr>
      <w:r>
        <w:rPr>
          <w:rStyle w:val="CommentReference"/>
        </w:rPr>
        <w:annotationRef/>
      </w:r>
      <w:r>
        <w:t>Agree with MTK.</w:t>
      </w:r>
    </w:p>
  </w:comment>
  <w:comment w:id="165" w:author="Rapp v1" w:date="2022-05-27T01:40:00Z" w:initials="JS">
    <w:p w14:paraId="1F574673" w14:textId="2E3BEB47" w:rsidR="00081824" w:rsidRDefault="00081824">
      <w:pPr>
        <w:pStyle w:val="CommentText"/>
      </w:pPr>
      <w:r>
        <w:rPr>
          <w:rStyle w:val="CommentReference"/>
        </w:rPr>
        <w:annotationRef/>
      </w:r>
      <w:r>
        <w:t>Pls see the added text for this</w:t>
      </w:r>
    </w:p>
  </w:comment>
  <w:comment w:id="172" w:author="Ericsson Martin" w:date="2022-05-26T06:46:00Z" w:initials="MVDZ">
    <w:p w14:paraId="34CFC9F3" w14:textId="00BA6B74" w:rsidR="005B24AD" w:rsidRDefault="005B24AD">
      <w:pPr>
        <w:pStyle w:val="CommentText"/>
      </w:pPr>
      <w:r>
        <w:rPr>
          <w:rStyle w:val="CommentReference"/>
        </w:rPr>
        <w:annotationRef/>
      </w:r>
      <w:r>
        <w:t>Put comma's: ", e.g. by OAM,"?</w:t>
      </w:r>
    </w:p>
  </w:comment>
  <w:comment w:id="173" w:author="Rapp v1" w:date="2022-05-27T01:33:00Z" w:initials="JS">
    <w:p w14:paraId="581D703B" w14:textId="6A094C9A" w:rsidR="00E81F44" w:rsidRDefault="00E81F44">
      <w:pPr>
        <w:pStyle w:val="CommentText"/>
      </w:pPr>
      <w:r>
        <w:rPr>
          <w:rStyle w:val="CommentReference"/>
        </w:rPr>
        <w:annotationRef/>
      </w:r>
      <w:r w:rsidR="00081824">
        <w:t>Updated in the text</w:t>
      </w:r>
    </w:p>
  </w:comment>
  <w:comment w:id="176" w:author="OPPO" w:date="2022-05-25T11:49:00Z" w:initials="HL">
    <w:p w14:paraId="34EE4795" w14:textId="00FE6176" w:rsidR="005B24AD" w:rsidRPr="00C70FFD" w:rsidRDefault="005B24AD">
      <w:pPr>
        <w:pStyle w:val="CommentText"/>
        <w:rPr>
          <w:rFonts w:eastAsiaTheme="minorEastAsia"/>
          <w:lang w:eastAsia="zh-CN"/>
        </w:rPr>
      </w:pPr>
      <w:r>
        <w:rPr>
          <w:rStyle w:val="CommentReference"/>
        </w:rPr>
        <w:annotationRef/>
      </w:r>
      <w:r>
        <w:rPr>
          <w:rFonts w:eastAsiaTheme="minorEastAsia"/>
          <w:lang w:eastAsia="zh-CN"/>
        </w:rPr>
        <w:t>Revise to “up to”</w:t>
      </w:r>
    </w:p>
  </w:comment>
  <w:comment w:id="177" w:author="Rapp v1" w:date="2022-05-27T01:33:00Z" w:initials="JS">
    <w:p w14:paraId="6EFF02E2" w14:textId="69C7AC15" w:rsidR="00E81F44" w:rsidRDefault="00E81F44">
      <w:pPr>
        <w:pStyle w:val="CommentText"/>
      </w:pPr>
      <w:r>
        <w:rPr>
          <w:rStyle w:val="CommentReference"/>
        </w:rPr>
        <w:annotationRef/>
      </w:r>
      <w:r w:rsidR="00081824">
        <w:t>Updated in the text</w:t>
      </w:r>
    </w:p>
  </w:comment>
  <w:comment w:id="187" w:author="Ericsson Martin" w:date="2022-05-26T06:52:00Z" w:initials="MVDZ">
    <w:p w14:paraId="7D5019EE" w14:textId="69CB8692" w:rsidR="005B24AD" w:rsidRDefault="005B24AD">
      <w:pPr>
        <w:pStyle w:val="CommentText"/>
      </w:pPr>
      <w:r>
        <w:rPr>
          <w:rStyle w:val="CommentReference"/>
        </w:rPr>
        <w:annotationRef/>
      </w:r>
      <w:r>
        <w:t xml:space="preserve">Perhaps good to clarify further that in case the NW has to perform Paging PDCCH only (e.g. SI-change or ETWS/CMAS), then the NW also uses PEI for every PO where Paging PDCCH is sent? I think this case is also not explicitly covered in 38.304 in my understanding. </w:t>
      </w:r>
    </w:p>
  </w:comment>
  <w:comment w:id="188" w:author="Rapp v1" w:date="2022-05-27T01:53:00Z" w:initials="JS">
    <w:p w14:paraId="604A8FC4" w14:textId="26E724CA" w:rsidR="00FA3668" w:rsidRDefault="00FA3668">
      <w:pPr>
        <w:pStyle w:val="CommentText"/>
      </w:pPr>
      <w:r>
        <w:rPr>
          <w:rStyle w:val="CommentReference"/>
        </w:rPr>
        <w:annotationRef/>
      </w:r>
      <w:r>
        <w:t>Suggest to capture this in stage 3 specs.</w:t>
      </w:r>
    </w:p>
  </w:comment>
  <w:comment w:id="197" w:author="Ericsson Martin" w:date="2022-05-26T06:54:00Z" w:initials="MVDZ">
    <w:p w14:paraId="54929AF4" w14:textId="1E21B076" w:rsidR="005B24AD" w:rsidRDefault="005B24AD">
      <w:pPr>
        <w:pStyle w:val="CommentText"/>
      </w:pPr>
      <w:r>
        <w:rPr>
          <w:rStyle w:val="CommentReference"/>
        </w:rPr>
        <w:annotationRef/>
      </w:r>
      <w:r>
        <w:t xml:space="preserve">The wording in box 1 is a bit misleading, i.e. this is done at the UE side, i.e. this box should move to the UE side, and for the NW box it should be clarified that the NW determines the total number of subgroups, explained in the text. </w:t>
      </w:r>
    </w:p>
  </w:comment>
  <w:comment w:id="198" w:author="Rapp v1" w:date="2022-05-27T01:49:00Z" w:initials="JS">
    <w:p w14:paraId="7DD5EEA4" w14:textId="10DB4AFD" w:rsidR="00B86A90" w:rsidRDefault="00B86A90">
      <w:pPr>
        <w:pStyle w:val="CommentText"/>
      </w:pPr>
      <w:r>
        <w:rPr>
          <w:rStyle w:val="CommentReference"/>
        </w:rPr>
        <w:annotationRef/>
      </w:r>
      <w:r>
        <w:t>Updated based on the suggestion</w:t>
      </w:r>
    </w:p>
  </w:comment>
  <w:comment w:id="207" w:author="Futurewei (Yunsong)" w:date="2022-05-26T09:31:00Z" w:initials="FW">
    <w:p w14:paraId="3507539F" w14:textId="74ACCB07" w:rsidR="005B24AD" w:rsidRDefault="005B24AD">
      <w:pPr>
        <w:pStyle w:val="CommentText"/>
      </w:pPr>
      <w:r>
        <w:rPr>
          <w:rStyle w:val="CommentReference"/>
        </w:rPr>
        <w:annotationRef/>
      </w:r>
      <w:r>
        <w:t>Can keep “of the UE” (singular UE) here</w:t>
      </w:r>
    </w:p>
  </w:comment>
  <w:comment w:id="208" w:author="Rapp v1" w:date="2022-05-27T01:55:00Z" w:initials="JS">
    <w:p w14:paraId="0C7B1182" w14:textId="49C52F37" w:rsidR="00FA3668" w:rsidRDefault="00FA3668">
      <w:pPr>
        <w:pStyle w:val="CommentText"/>
      </w:pPr>
      <w:r>
        <w:rPr>
          <w:rStyle w:val="CommentReference"/>
        </w:rPr>
        <w:annotationRef/>
      </w:r>
      <w:proofErr w:type="gramStart"/>
      <w:r w:rsidR="005A7581">
        <w:t>OK .</w:t>
      </w:r>
      <w:proofErr w:type="gramEnd"/>
      <w:r w:rsidR="005A7581">
        <w:t xml:space="preserve"> it is added back in the text.</w:t>
      </w:r>
    </w:p>
  </w:comment>
  <w:comment w:id="211" w:author="Futurewei (Yunsong)" w:date="2022-05-26T09:32:00Z" w:initials="FW">
    <w:p w14:paraId="23F5CE98" w14:textId="0D3B701D" w:rsidR="005B24AD" w:rsidRDefault="005B24AD">
      <w:pPr>
        <w:pStyle w:val="CommentText"/>
      </w:pPr>
      <w:r>
        <w:rPr>
          <w:rStyle w:val="CommentReference"/>
        </w:rPr>
        <w:annotationRef/>
      </w:r>
      <w:r>
        <w:t xml:space="preserve">Can delete “if supported by the UE” from here as well, because knowing the UE is PEI capable (from AMF or anchor </w:t>
      </w:r>
      <w:proofErr w:type="spellStart"/>
      <w:r>
        <w:t>gNB</w:t>
      </w:r>
      <w:proofErr w:type="spellEnd"/>
      <w:r>
        <w:t xml:space="preserve">, or being anchor </w:t>
      </w:r>
      <w:proofErr w:type="spellStart"/>
      <w:r>
        <w:t>gNB</w:t>
      </w:r>
      <w:proofErr w:type="spellEnd"/>
      <w:r>
        <w:t xml:space="preserve"> itself) in step 3, the </w:t>
      </w:r>
      <w:proofErr w:type="spellStart"/>
      <w:r>
        <w:t>gNB</w:t>
      </w:r>
      <w:proofErr w:type="spellEnd"/>
      <w:r>
        <w:t xml:space="preserve"> already knows that the UE must support UE ID based subgrouping.</w:t>
      </w:r>
    </w:p>
  </w:comment>
  <w:comment w:id="212" w:author="Ericsson Martin" w:date="2022-05-26T06:57:00Z" w:initials="MVDZ">
    <w:p w14:paraId="1F5217E2" w14:textId="0C53AE51" w:rsidR="005B24AD" w:rsidRDefault="005B24AD">
      <w:pPr>
        <w:pStyle w:val="CommentText"/>
      </w:pPr>
      <w:r>
        <w:rPr>
          <w:rStyle w:val="CommentReference"/>
        </w:rPr>
        <w:annotationRef/>
      </w:r>
      <w:r>
        <w:t xml:space="preserve">Agree with the comment from </w:t>
      </w:r>
      <w:proofErr w:type="spellStart"/>
      <w:r>
        <w:t>Futurewei</w:t>
      </w:r>
      <w:proofErr w:type="spellEnd"/>
    </w:p>
  </w:comment>
  <w:comment w:id="213" w:author="Chunli" w:date="2022-05-26T15:59:00Z" w:initials="Chunli">
    <w:p w14:paraId="7C5936CB" w14:textId="782CE468" w:rsidR="005B24AD" w:rsidRDefault="005B24AD">
      <w:pPr>
        <w:pStyle w:val="CommentText"/>
      </w:pPr>
      <w:r>
        <w:rPr>
          <w:rStyle w:val="CommentReference"/>
        </w:rPr>
        <w:annotationRef/>
      </w:r>
      <w:r>
        <w:t>Agree this can be removed.</w:t>
      </w:r>
    </w:p>
  </w:comment>
  <w:comment w:id="214" w:author="Rapp v1" w:date="2022-05-27T01:57:00Z" w:initials="JS">
    <w:p w14:paraId="5C3F1EF1" w14:textId="0F81B788" w:rsidR="00FC4CF7" w:rsidRDefault="00FC4CF7">
      <w:pPr>
        <w:pStyle w:val="CommentText"/>
      </w:pPr>
      <w:r>
        <w:rPr>
          <w:rStyle w:val="CommentReference"/>
        </w:rPr>
        <w:annotationRef/>
      </w:r>
      <w:r>
        <w:t>OK removed in the text</w:t>
      </w:r>
    </w:p>
  </w:comment>
  <w:comment w:id="228" w:author="Xiaomi(Yanhua)" w:date="2022-05-24T17:06:00Z" w:initials="m">
    <w:p w14:paraId="51C9604A" w14:textId="2A6DF468" w:rsidR="005B24AD" w:rsidRPr="0063146B" w:rsidRDefault="005B24AD">
      <w:pPr>
        <w:pStyle w:val="CommentText"/>
        <w:rPr>
          <w:rFonts w:eastAsiaTheme="minorEastAsia"/>
          <w:lang w:eastAsia="zh-CN"/>
        </w:rPr>
      </w:pPr>
      <w:r>
        <w:rPr>
          <w:rStyle w:val="CommentReference"/>
        </w:rPr>
        <w:annotationRef/>
      </w:r>
      <w:r>
        <w:rPr>
          <w:rFonts w:eastAsiaTheme="minorEastAsia" w:hint="eastAsia"/>
          <w:noProof/>
          <w:lang w:eastAsia="zh-CN"/>
        </w:rPr>
        <w:t xml:space="preserve">We can keep the </w:t>
      </w:r>
      <w:r w:rsidRPr="00E66801">
        <w:rPr>
          <w:rFonts w:eastAsiaTheme="minorEastAsia"/>
          <w:noProof/>
          <w:lang w:eastAsia="zh-CN"/>
        </w:rPr>
        <w:t>numerology</w:t>
      </w:r>
      <w:r>
        <w:rPr>
          <w:rFonts w:eastAsiaTheme="minorEastAsia"/>
          <w:noProof/>
          <w:lang w:eastAsia="zh-CN"/>
        </w:rPr>
        <w:t xml:space="preserve"> as "TRS". Suggest to change to "TRS"</w:t>
      </w:r>
    </w:p>
  </w:comment>
  <w:comment w:id="229" w:author="vivo-Chenli" w:date="2022-05-25T10:12:00Z" w:initials="v">
    <w:p w14:paraId="4B8B4C7E" w14:textId="5E37C8E1" w:rsidR="005B24AD" w:rsidRDefault="005B24AD">
      <w:pPr>
        <w:pStyle w:val="CommentText"/>
        <w:rPr>
          <w:lang w:eastAsia="zh-CN"/>
        </w:rPr>
      </w:pPr>
      <w:r>
        <w:rPr>
          <w:rStyle w:val="CommentReference"/>
        </w:rPr>
        <w:annotationRef/>
      </w:r>
      <w:r>
        <w:rPr>
          <w:lang w:eastAsia="zh-CN"/>
        </w:rPr>
        <w:t>Agree. “TRS with CSI-RS for tracking” -&gt; “</w:t>
      </w:r>
      <w:r>
        <w:rPr>
          <w:rFonts w:hint="eastAsia"/>
          <w:lang w:eastAsia="zh-CN"/>
        </w:rPr>
        <w:t>TRS</w:t>
      </w:r>
      <w:r>
        <w:rPr>
          <w:lang w:eastAsia="zh-CN"/>
        </w:rPr>
        <w:t>”</w:t>
      </w:r>
    </w:p>
  </w:comment>
  <w:comment w:id="230" w:author="Chunli" w:date="2022-05-26T15:59:00Z" w:initials="Chunli">
    <w:p w14:paraId="1BE2FFFC" w14:textId="257733F7" w:rsidR="005B24AD" w:rsidRDefault="005B24AD" w:rsidP="00E16BCC">
      <w:pPr>
        <w:pStyle w:val="CommentText"/>
      </w:pPr>
      <w:r>
        <w:rPr>
          <w:rStyle w:val="CommentReference"/>
        </w:rPr>
        <w:annotationRef/>
      </w:r>
      <w:r>
        <w:rPr>
          <w:rStyle w:val="CommentReference"/>
        </w:rPr>
        <w:annotationRef/>
      </w:r>
      <w:r>
        <w:t>This is just trying to align with the term used in PHY since RAN1 has been using CSI-RS for tracking. Please note also the change to the abbreviation part where TRS does not refer to CSI-RS for tracking anymore since it’s not an abbreviation for that. The intention was to make the link it here…</w:t>
      </w:r>
    </w:p>
    <w:p w14:paraId="0F4A84CA" w14:textId="6E831FDD" w:rsidR="005B24AD" w:rsidRDefault="005B24AD">
      <w:pPr>
        <w:pStyle w:val="CommentText"/>
      </w:pPr>
    </w:p>
  </w:comment>
  <w:comment w:id="231" w:author="Rapp v1" w:date="2022-05-27T02:00:00Z" w:initials="JS">
    <w:p w14:paraId="74966BDC" w14:textId="15251968" w:rsidR="00FC4CF7" w:rsidRDefault="00FC4CF7">
      <w:pPr>
        <w:pStyle w:val="CommentText"/>
      </w:pPr>
      <w:r>
        <w:rPr>
          <w:rStyle w:val="CommentReference"/>
        </w:rPr>
        <w:annotationRef/>
      </w:r>
      <w:r>
        <w:t>Suggest that we keep the change to have alignment with RAN 2 if there are no strong concerns</w:t>
      </w:r>
    </w:p>
  </w:comment>
  <w:comment w:id="232" w:author="Ericsson Martin" w:date="2022-05-26T06:59:00Z" w:initials="MVDZ">
    <w:p w14:paraId="4F6756F0" w14:textId="247B2011" w:rsidR="005B24AD" w:rsidRDefault="005B24AD">
      <w:pPr>
        <w:pStyle w:val="CommentText"/>
      </w:pPr>
      <w:r>
        <w:rPr>
          <w:rStyle w:val="CommentReference"/>
        </w:rPr>
        <w:annotationRef/>
      </w:r>
      <w:r>
        <w:t xml:space="preserve">We find this wording a bit misleading, i.e. it is not so that separate/new TRS is configured for UEs in Idle/Inactive, but the connected mode configuration is provided to the UEs in Idle/Inactive. We suggest to add </w:t>
      </w:r>
      <w:r w:rsidRPr="00300466">
        <w:rPr>
          <w:i/>
          <w:iCs/>
        </w:rPr>
        <w:t>"… providing the connected mode configuration for TRS</w:t>
      </w:r>
      <w:r>
        <w:t>….".</w:t>
      </w:r>
    </w:p>
  </w:comment>
  <w:comment w:id="233" w:author="Chunli" w:date="2022-05-26T16:00:00Z" w:initials="Chunli">
    <w:p w14:paraId="0899A60D" w14:textId="1C3C6AF9" w:rsidR="005B24AD" w:rsidRDefault="005B24AD">
      <w:pPr>
        <w:pStyle w:val="CommentText"/>
      </w:pPr>
      <w:r>
        <w:rPr>
          <w:rStyle w:val="CommentReference"/>
        </w:rPr>
        <w:annotationRef/>
      </w:r>
      <w:r>
        <w:t xml:space="preserve">From UE point of view, it does not matter whether those TRS is provided for </w:t>
      </w:r>
      <w:proofErr w:type="spellStart"/>
      <w:r>
        <w:t>toher</w:t>
      </w:r>
      <w:proofErr w:type="spellEnd"/>
      <w:r>
        <w:t xml:space="preserve"> connected mode UEs.</w:t>
      </w:r>
    </w:p>
  </w:comment>
  <w:comment w:id="234" w:author="Rapp v1" w:date="2022-05-27T02:04:00Z" w:initials="JS">
    <w:p w14:paraId="425DCAB8" w14:textId="1CCCB2BB" w:rsidR="00FC4CF7" w:rsidRDefault="00FC4CF7">
      <w:pPr>
        <w:pStyle w:val="CommentText"/>
      </w:pPr>
      <w:r>
        <w:rPr>
          <w:rStyle w:val="CommentReference"/>
        </w:rPr>
        <w:annotationRef/>
      </w:r>
      <w:r>
        <w:t>I think it is ok to clarify this based on the suggestion from Ericsson</w:t>
      </w:r>
    </w:p>
  </w:comment>
  <w:comment w:id="242" w:author="vivo-Chenli" w:date="2022-05-25T10:17:00Z" w:initials="v">
    <w:p w14:paraId="57FCAA30" w14:textId="77777777" w:rsidR="005B24AD" w:rsidRDefault="005B24AD">
      <w:pPr>
        <w:pStyle w:val="CommentText"/>
      </w:pPr>
      <w:r>
        <w:rPr>
          <w:rStyle w:val="CommentReference"/>
        </w:rPr>
        <w:annotationRef/>
      </w:r>
      <w:r>
        <w:t>If we</w:t>
      </w:r>
      <w:r>
        <w:rPr>
          <w:lang w:eastAsia="zh-CN"/>
        </w:rPr>
        <w:t xml:space="preserve"> want to </w:t>
      </w:r>
      <w:r>
        <w:rPr>
          <w:rFonts w:hint="eastAsia"/>
          <w:lang w:eastAsia="zh-CN"/>
        </w:rPr>
        <w:t>c</w:t>
      </w:r>
      <w:r>
        <w:t xml:space="preserve">apture the </w:t>
      </w:r>
      <w:r w:rsidRPr="00E21AA2">
        <w:t>functionalities</w:t>
      </w:r>
      <w:r>
        <w:t xml:space="preserve"> of TRS, it is better to include all functionalities. E.g. we need to add ACG also based on RAN1 agreement. </w:t>
      </w:r>
    </w:p>
    <w:p w14:paraId="3F08D925" w14:textId="5F70DD4F" w:rsidR="005B24AD" w:rsidRDefault="005B24AD">
      <w:pPr>
        <w:pStyle w:val="CommentText"/>
      </w:pPr>
      <w:r>
        <w:t>Or we prefer to remove the detailed functionalities here.</w:t>
      </w:r>
    </w:p>
  </w:comment>
  <w:comment w:id="243" w:author="Chunli" w:date="2022-05-26T16:00:00Z" w:initials="Chunli">
    <w:p w14:paraId="54E09D02" w14:textId="6219138F" w:rsidR="005B24AD" w:rsidRDefault="005B24AD">
      <w:pPr>
        <w:pStyle w:val="CommentText"/>
      </w:pPr>
      <w:r>
        <w:rPr>
          <w:rStyle w:val="CommentReference"/>
        </w:rPr>
        <w:annotationRef/>
      </w:r>
      <w:r>
        <w:t>Ok to add ACG but thought it is difficult to explain ACG</w:t>
      </w:r>
    </w:p>
  </w:comment>
  <w:comment w:id="244" w:author="Rapp v1" w:date="2022-05-27T02:09:00Z" w:initials="JS">
    <w:p w14:paraId="77A7B60C" w14:textId="5AEDE79A" w:rsidR="00CB5B4D" w:rsidRDefault="00CB5B4D">
      <w:pPr>
        <w:pStyle w:val="CommentText"/>
      </w:pPr>
      <w:r>
        <w:rPr>
          <w:rStyle w:val="CommentReference"/>
        </w:rPr>
        <w:annotationRef/>
      </w:r>
      <w:r>
        <w:t>Suggest to remove the details of the functionality as suggested by Vivo</w:t>
      </w:r>
    </w:p>
  </w:comment>
  <w:comment w:id="258" w:author="vivo-Chenli" w:date="2022-05-25T10:24:00Z" w:initials="v">
    <w:p w14:paraId="790B4D81" w14:textId="77777777" w:rsidR="005B24AD" w:rsidRDefault="005B24AD">
      <w:pPr>
        <w:pStyle w:val="CommentText"/>
        <w:rPr>
          <w:lang w:eastAsia="zh-CN"/>
        </w:rPr>
      </w:pPr>
      <w:r>
        <w:rPr>
          <w:rStyle w:val="CommentReference"/>
        </w:rPr>
        <w:annotationRef/>
      </w:r>
      <w:r>
        <w:rPr>
          <w:lang w:eastAsia="zh-CN"/>
        </w:rPr>
        <w:t>We have agreed in RAN2#118e meeting:</w:t>
      </w:r>
    </w:p>
    <w:p w14:paraId="30F07417" w14:textId="1127B08A" w:rsidR="005B24AD" w:rsidRDefault="005B24AD">
      <w:pPr>
        <w:pStyle w:val="CommentText"/>
        <w:rPr>
          <w:lang w:eastAsia="zh-CN"/>
        </w:rPr>
      </w:pPr>
      <w:r w:rsidRPr="004F5D7C">
        <w:t>UE considers the validity duration for all TRS resource set groups is ended when UE receives the changed TRS/CSI-RS configuration in the modification period following a SI change notification or until the validity time duration expires, whichever is earlier.</w:t>
      </w:r>
    </w:p>
    <w:p w14:paraId="247505D8" w14:textId="2FDFFEDA" w:rsidR="005B24AD" w:rsidRDefault="005B24AD">
      <w:pPr>
        <w:pStyle w:val="CommentText"/>
        <w:rPr>
          <w:lang w:eastAsia="zh-CN"/>
        </w:rPr>
      </w:pPr>
      <w:r>
        <w:rPr>
          <w:rFonts w:hint="eastAsia"/>
          <w:lang w:eastAsia="zh-CN"/>
        </w:rPr>
        <w:t>S</w:t>
      </w:r>
      <w:r>
        <w:rPr>
          <w:lang w:eastAsia="zh-CN"/>
        </w:rPr>
        <w:t>uggest to add the corresponding description here.</w:t>
      </w:r>
    </w:p>
  </w:comment>
  <w:comment w:id="259" w:author="Rapp v1" w:date="2022-05-27T02:11:00Z" w:initials="JS">
    <w:p w14:paraId="73DAE478" w14:textId="505D5A03" w:rsidR="00CB5B4D" w:rsidRDefault="00CB5B4D">
      <w:pPr>
        <w:pStyle w:val="CommentText"/>
      </w:pPr>
      <w:r>
        <w:rPr>
          <w:rStyle w:val="CommentReference"/>
        </w:rPr>
        <w:annotationRef/>
      </w:r>
      <w:r w:rsidR="007E3FD6">
        <w:t>I think t</w:t>
      </w:r>
      <w:r>
        <w:t xml:space="preserve">his will be too detailed. Suggest to capture such description in stage 3 </w:t>
      </w:r>
      <w:proofErr w:type="spellStart"/>
      <w:r>
        <w:t>sepcs</w:t>
      </w:r>
      <w:proofErr w:type="spellEnd"/>
    </w:p>
  </w:comment>
  <w:comment w:id="265" w:author="Ericsson Martin" w:date="2022-05-26T07:09:00Z" w:initials="MVDZ">
    <w:p w14:paraId="622F59A5" w14:textId="63FBDC9D" w:rsidR="005B24AD" w:rsidRDefault="005B24AD">
      <w:pPr>
        <w:pStyle w:val="CommentText"/>
      </w:pPr>
      <w:r>
        <w:rPr>
          <w:rStyle w:val="CommentReference"/>
        </w:rPr>
        <w:annotationRef/>
      </w:r>
      <w:r>
        <w:t xml:space="preserve">We would like to understand better why there is such </w:t>
      </w:r>
      <w:proofErr w:type="spellStart"/>
      <w:r>
        <w:t>focuss</w:t>
      </w:r>
      <w:proofErr w:type="spellEnd"/>
      <w:r>
        <w:t xml:space="preserve"> on using "enabled/disabled" for this use case? In our understanding this is just about RRC configuration, i.e. if configured, then it is enabled, and if it is not configured, then it is not enabled. </w:t>
      </w:r>
    </w:p>
    <w:p w14:paraId="138163F0" w14:textId="65E39CF1" w:rsidR="005B24AD" w:rsidRDefault="005B24AD">
      <w:pPr>
        <w:pStyle w:val="CommentText"/>
      </w:pPr>
    </w:p>
    <w:p w14:paraId="6808B093" w14:textId="050D801A" w:rsidR="005B24AD" w:rsidRDefault="005B24AD">
      <w:pPr>
        <w:pStyle w:val="CommentText"/>
      </w:pPr>
      <w:r>
        <w:t xml:space="preserve">If there is a need to use this wording, then perhaps say "enabled/disabled (by RRC configuration)" which is more clear. </w:t>
      </w:r>
    </w:p>
    <w:p w14:paraId="01DDABCB" w14:textId="77777777" w:rsidR="005B24AD" w:rsidRDefault="005B24AD">
      <w:pPr>
        <w:pStyle w:val="CommentText"/>
      </w:pPr>
    </w:p>
    <w:p w14:paraId="069E965A" w14:textId="5A134256" w:rsidR="005B24AD" w:rsidRDefault="005B24AD">
      <w:pPr>
        <w:pStyle w:val="CommentText"/>
      </w:pPr>
      <w:r>
        <w:t>In this section in other cases only "enabled" is used, i.e. adding "/disabled" explicitly for this case, seems to imply that for the other cases this cannot be disabled?</w:t>
      </w:r>
    </w:p>
  </w:comment>
  <w:comment w:id="266" w:author="Rapp v1" w:date="2022-05-27T02:23:00Z" w:initials="JS">
    <w:p w14:paraId="1B9BF837" w14:textId="3D8D1394" w:rsidR="00747A88" w:rsidRDefault="00747A88">
      <w:pPr>
        <w:pStyle w:val="CommentText"/>
      </w:pPr>
      <w:r>
        <w:rPr>
          <w:rStyle w:val="CommentReference"/>
        </w:rPr>
        <w:annotationRef/>
      </w:r>
      <w:r>
        <w:t>I have changed</w:t>
      </w:r>
      <w:r w:rsidR="007E3FD6">
        <w:t xml:space="preserve"> the wording </w:t>
      </w:r>
      <w:proofErr w:type="gramStart"/>
      <w:r w:rsidR="007E3FD6">
        <w:t>from</w:t>
      </w:r>
      <w:r>
        <w:t xml:space="preserve"> </w:t>
      </w:r>
      <w:r w:rsidR="007E3FD6">
        <w:t xml:space="preserve"> “</w:t>
      </w:r>
      <w:proofErr w:type="gramEnd"/>
      <w:r w:rsidR="007E3FD6">
        <w:t xml:space="preserve">enabled” </w:t>
      </w:r>
      <w:r>
        <w:t xml:space="preserve">to </w:t>
      </w:r>
      <w:r w:rsidR="007E3FD6">
        <w:t>“</w:t>
      </w:r>
      <w:proofErr w:type="spellStart"/>
      <w:r w:rsidR="007E3FD6">
        <w:t>achieved”</w:t>
      </w:r>
      <w:r>
        <w:t>as</w:t>
      </w:r>
      <w:proofErr w:type="spellEnd"/>
      <w:r>
        <w:t xml:space="preserve"> makes it clearer for the other use case</w:t>
      </w:r>
      <w:r w:rsidR="004D5495">
        <w:t>.</w:t>
      </w:r>
    </w:p>
    <w:p w14:paraId="47D71B39" w14:textId="5DDB0593" w:rsidR="004D5495" w:rsidRDefault="004D5495">
      <w:pPr>
        <w:pStyle w:val="CommentText"/>
      </w:pPr>
      <w:proofErr w:type="gramStart"/>
      <w:r>
        <w:t>Additionally</w:t>
      </w:r>
      <w:proofErr w:type="gramEnd"/>
      <w:r>
        <w:t xml:space="preserve"> for </w:t>
      </w:r>
      <w:r w:rsidRPr="005C624F">
        <w:t>RLM and BFD relaxation</w:t>
      </w:r>
      <w:r>
        <w:t xml:space="preserve"> case it is clarified that it is enabled/disabled through RRC configuration</w:t>
      </w:r>
    </w:p>
  </w:comment>
  <w:comment w:id="270" w:author="Ericsson Martin" w:date="2022-05-26T07:18:00Z" w:initials="MVDZ">
    <w:p w14:paraId="250DB4A8" w14:textId="42E43469" w:rsidR="005B24AD" w:rsidRDefault="005B24AD">
      <w:pPr>
        <w:pStyle w:val="CommentText"/>
      </w:pPr>
      <w:r>
        <w:rPr>
          <w:rStyle w:val="CommentReference"/>
        </w:rPr>
        <w:annotationRef/>
      </w:r>
      <w:r>
        <w:t>On initial reading we found this not very clear. But this refers to additional requirements beyond meeting the low mobility/</w:t>
      </w:r>
      <w:proofErr w:type="spellStart"/>
      <w:r>
        <w:t>goodservingcell</w:t>
      </w:r>
      <w:proofErr w:type="spellEnd"/>
      <w:r>
        <w:t xml:space="preserve"> criterion, </w:t>
      </w:r>
      <w:proofErr w:type="spellStart"/>
      <w:r>
        <w:t>e..g</w:t>
      </w:r>
      <w:proofErr w:type="spellEnd"/>
      <w:r>
        <w:t xml:space="preserve"> </w:t>
      </w:r>
      <w:proofErr w:type="spellStart"/>
      <w:r>
        <w:t>Tsearch</w:t>
      </w:r>
      <w:proofErr w:type="spellEnd"/>
      <w:r>
        <w:t xml:space="preserve">? We now moved </w:t>
      </w:r>
      <w:proofErr w:type="spellStart"/>
      <w:r>
        <w:t>Tsearch</w:t>
      </w:r>
      <w:proofErr w:type="spellEnd"/>
      <w:r>
        <w:t xml:space="preserve"> to 38.133, but I always considered </w:t>
      </w:r>
      <w:proofErr w:type="spellStart"/>
      <w:r>
        <w:t>Tsearch</w:t>
      </w:r>
      <w:proofErr w:type="spellEnd"/>
      <w:r>
        <w:t xml:space="preserve"> to be part of the low mobility criterion. </w:t>
      </w:r>
    </w:p>
  </w:comment>
  <w:comment w:id="271" w:author="Rapp v1" w:date="2022-05-27T02:32:00Z" w:initials="JS">
    <w:p w14:paraId="3671B40A" w14:textId="442F3782" w:rsidR="004D5495" w:rsidRDefault="004D5495">
      <w:pPr>
        <w:pStyle w:val="CommentText"/>
      </w:pPr>
      <w:r>
        <w:rPr>
          <w:rStyle w:val="CommentReference"/>
        </w:rPr>
        <w:annotationRef/>
      </w:r>
      <w:r w:rsidR="009C4573">
        <w:t>The intention to add this was that it requires UE to follow the minimum requirements but also allows UE to be better than the minimum requirements</w:t>
      </w:r>
      <w:r>
        <w:t xml:space="preserve"> </w:t>
      </w:r>
      <w:r w:rsidR="009C4573">
        <w:t>specified in 38.13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3DB0579" w15:done="0"/>
  <w15:commentEx w15:paraId="28FD334F" w15:paraIdParent="23DB0579" w15:done="0"/>
  <w15:commentEx w15:paraId="6C72FB8A" w15:paraIdParent="23DB0579" w15:done="0"/>
  <w15:commentEx w15:paraId="4B4B22DB" w15:paraIdParent="6C72FB8A" w15:done="0"/>
  <w15:commentEx w15:paraId="5EFAEB18" w15:done="0"/>
  <w15:commentEx w15:paraId="40B53F18" w15:paraIdParent="5EFAEB18" w15:done="0"/>
  <w15:commentEx w15:paraId="72FE2C7D" w15:paraIdParent="40B53F18" w15:done="0"/>
  <w15:commentEx w15:paraId="626835E2" w15:done="0"/>
  <w15:commentEx w15:paraId="56E11F10" w15:paraIdParent="626835E2" w15:done="0"/>
  <w15:commentEx w15:paraId="49F52631" w15:done="0"/>
  <w15:commentEx w15:paraId="2F9800F7" w15:paraIdParent="49F52631" w15:done="0"/>
  <w15:commentEx w15:paraId="1584351C" w15:paraIdParent="2F9800F7" w15:done="0"/>
  <w15:commentEx w15:paraId="02694DD0" w15:done="0"/>
  <w15:commentEx w15:paraId="77AF217A" w15:paraIdParent="02694DD0" w15:done="0"/>
  <w15:commentEx w15:paraId="0FFD2CDB" w15:done="0"/>
  <w15:commentEx w15:paraId="692E2CF5" w15:paraIdParent="0FFD2CDB" w15:done="0"/>
  <w15:commentEx w15:paraId="731EA709" w15:paraIdParent="692E2CF5" w15:done="0"/>
  <w15:commentEx w15:paraId="12410DAF" w15:done="0"/>
  <w15:commentEx w15:paraId="05D28BA6" w15:paraIdParent="12410DAF" w15:done="0"/>
  <w15:commentEx w15:paraId="61DF25A3" w15:done="0"/>
  <w15:commentEx w15:paraId="40A6B918" w15:paraIdParent="61DF25A3" w15:done="0"/>
  <w15:commentEx w15:paraId="2296A64C" w15:done="0"/>
  <w15:commentEx w15:paraId="40484E47" w15:paraIdParent="2296A64C" w15:done="0"/>
  <w15:commentEx w15:paraId="4559C9B4" w15:done="0"/>
  <w15:commentEx w15:paraId="74A431BF" w15:paraIdParent="4559C9B4" w15:done="0"/>
  <w15:commentEx w15:paraId="2B3F7CC9" w15:done="0"/>
  <w15:commentEx w15:paraId="07C2A596" w15:paraIdParent="2B3F7CC9" w15:done="0"/>
  <w15:commentEx w15:paraId="1EB974E2" w15:done="0"/>
  <w15:commentEx w15:paraId="372C1991" w15:paraIdParent="1EB974E2" w15:done="0"/>
  <w15:commentEx w15:paraId="6FF5F846" w15:paraIdParent="1EB974E2" w15:done="0"/>
  <w15:commentEx w15:paraId="49968E0C" w15:paraIdParent="1EB974E2" w15:done="0"/>
  <w15:commentEx w15:paraId="31F51682" w15:done="0"/>
  <w15:commentEx w15:paraId="45A0C271" w15:paraIdParent="31F51682" w15:done="0"/>
  <w15:commentEx w15:paraId="40E5C8EE" w15:done="0"/>
  <w15:commentEx w15:paraId="04A654F2" w15:paraIdParent="40E5C8EE" w15:done="0"/>
  <w15:commentEx w15:paraId="7C71C06D" w15:done="0"/>
  <w15:commentEx w15:paraId="4F81F464" w15:paraIdParent="7C71C06D" w15:done="0"/>
  <w15:commentEx w15:paraId="0224C7A7" w15:paraIdParent="7C71C06D" w15:done="0"/>
  <w15:commentEx w15:paraId="0A9BD754" w15:paraIdParent="7C71C06D" w15:done="0"/>
  <w15:commentEx w15:paraId="16459551" w15:done="0"/>
  <w15:commentEx w15:paraId="089F9A4C" w15:paraIdParent="16459551" w15:done="0"/>
  <w15:commentEx w15:paraId="395F68AC" w15:done="0"/>
  <w15:commentEx w15:paraId="50F5CE7F" w15:paraIdParent="395F68AC" w15:done="0"/>
  <w15:commentEx w15:paraId="349BB00D" w15:done="0"/>
  <w15:commentEx w15:paraId="76B63828" w15:paraIdParent="349BB00D" w15:done="0"/>
  <w15:commentEx w15:paraId="7F2D1EAA" w15:done="0"/>
  <w15:commentEx w15:paraId="17E86B5F" w15:paraIdParent="7F2D1EAA" w15:done="0"/>
  <w15:commentEx w15:paraId="7B436BEB" w15:done="0"/>
  <w15:commentEx w15:paraId="1F574673" w15:paraIdParent="7B436BEB" w15:done="0"/>
  <w15:commentEx w15:paraId="34CFC9F3" w15:done="0"/>
  <w15:commentEx w15:paraId="581D703B" w15:paraIdParent="34CFC9F3" w15:done="0"/>
  <w15:commentEx w15:paraId="34EE4795" w15:done="0"/>
  <w15:commentEx w15:paraId="6EFF02E2" w15:paraIdParent="34EE4795" w15:done="0"/>
  <w15:commentEx w15:paraId="7D5019EE" w15:done="0"/>
  <w15:commentEx w15:paraId="604A8FC4" w15:paraIdParent="7D5019EE" w15:done="0"/>
  <w15:commentEx w15:paraId="54929AF4" w15:done="0"/>
  <w15:commentEx w15:paraId="7DD5EEA4" w15:paraIdParent="54929AF4" w15:done="0"/>
  <w15:commentEx w15:paraId="3507539F" w15:done="0"/>
  <w15:commentEx w15:paraId="0C7B1182" w15:paraIdParent="3507539F" w15:done="0"/>
  <w15:commentEx w15:paraId="23F5CE98" w15:done="0"/>
  <w15:commentEx w15:paraId="1F5217E2" w15:paraIdParent="23F5CE98" w15:done="0"/>
  <w15:commentEx w15:paraId="7C5936CB" w15:paraIdParent="23F5CE98" w15:done="0"/>
  <w15:commentEx w15:paraId="5C3F1EF1" w15:paraIdParent="23F5CE98" w15:done="0"/>
  <w15:commentEx w15:paraId="51C9604A" w15:done="0"/>
  <w15:commentEx w15:paraId="4B8B4C7E" w15:paraIdParent="51C9604A" w15:done="0"/>
  <w15:commentEx w15:paraId="0F4A84CA" w15:paraIdParent="51C9604A" w15:done="0"/>
  <w15:commentEx w15:paraId="74966BDC" w15:paraIdParent="51C9604A" w15:done="0"/>
  <w15:commentEx w15:paraId="4F6756F0" w15:done="0"/>
  <w15:commentEx w15:paraId="0899A60D" w15:paraIdParent="4F6756F0" w15:done="0"/>
  <w15:commentEx w15:paraId="425DCAB8" w15:paraIdParent="4F6756F0" w15:done="0"/>
  <w15:commentEx w15:paraId="3F08D925" w15:done="0"/>
  <w15:commentEx w15:paraId="54E09D02" w15:paraIdParent="3F08D925" w15:done="0"/>
  <w15:commentEx w15:paraId="77A7B60C" w15:paraIdParent="3F08D925" w15:done="0"/>
  <w15:commentEx w15:paraId="247505D8" w15:done="0"/>
  <w15:commentEx w15:paraId="73DAE478" w15:paraIdParent="247505D8" w15:done="0"/>
  <w15:commentEx w15:paraId="069E965A" w15:done="0"/>
  <w15:commentEx w15:paraId="47D71B39" w15:paraIdParent="069E965A" w15:done="0"/>
  <w15:commentEx w15:paraId="250DB4A8" w15:done="0"/>
  <w15:commentEx w15:paraId="3671B40A" w15:paraIdParent="250DB4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78EF" w16cex:dateUtc="2022-05-24T09:03:00Z"/>
  <w16cex:commentExtensible w16cex:durableId="26399EE4" w16cex:dateUtc="2022-05-26T04:38:00Z"/>
  <w16cex:commentExtensible w16cex:durableId="263A1FD2" w16cex:dateUtc="2022-05-26T07:48:00Z"/>
  <w16cex:commentExtensible w16cex:durableId="263A1FE8" w16cex:dateUtc="2022-05-26T07:48:00Z"/>
  <w16cex:commentExtensible w16cex:durableId="263879C2" w16cex:dateUtc="2022-05-25T01:47:00Z"/>
  <w16cex:commentExtensible w16cex:durableId="2638EAA6" w16cex:dateUtc="2022-05-26T00:49:00Z"/>
  <w16cex:commentExtensible w16cex:durableId="263A2031" w16cex:dateUtc="2022-05-26T07:49:00Z"/>
  <w16cex:commentExtensible w16cex:durableId="2638EDD6" w16cex:dateUtc="2022-05-26T01:03:00Z"/>
  <w16cex:commentExtensible w16cex:durableId="263A217D" w16cex:dateUtc="2022-05-26T07:55:00Z"/>
  <w16cex:commentExtensible w16cex:durableId="26387BFC" w16cex:dateUtc="2022-05-25T01:57:00Z"/>
  <w16cex:commentExtensible w16cex:durableId="26387C1D" w16cex:dateUtc="2022-05-25T01:57:00Z"/>
  <w16cex:commentExtensible w16cex:durableId="26387C57" w16cex:dateUtc="2022-05-25T01:58:00Z"/>
  <w16cex:commentExtensible w16cex:durableId="26387D98" w16cex:dateUtc="2022-05-25T02:04:00Z"/>
  <w16cex:commentExtensible w16cex:durableId="26387E27" w16cex:dateUtc="2022-05-25T02:06:00Z"/>
  <w16cex:commentExtensible w16cex:durableId="2638EF07" w16cex:dateUtc="2022-05-26T01:08:00Z"/>
  <w16cex:commentExtensible w16cex:durableId="263A20B8" w16cex:dateUtc="2022-05-26T07:52:00Z"/>
  <w16cex:commentExtensible w16cex:durableId="26390D90" w16cex:dateUtc="2022-05-25T03:46:00Z"/>
  <w16cex:commentExtensible w16cex:durableId="26387ED7" w16cex:dateUtc="2022-05-25T02:09:00Z"/>
  <w16cex:commentExtensible w16cex:durableId="2638F26A" w16cex:dateUtc="2022-05-26T01:22:00Z"/>
  <w16cex:commentExtensible w16cex:durableId="263A2100" w16cex:dateUtc="2022-05-26T07:53:00Z"/>
  <w16cex:commentExtensible w16cex:durableId="2639DB26" w16cex:dateUtc="2022-05-26T02:55:00Z"/>
  <w16cex:commentExtensible w16cex:durableId="2639A05B" w16cex:dateUtc="2022-05-26T04:44:00Z"/>
  <w16cex:commentExtensible w16cex:durableId="2639AD2D" w16cex:dateUtc="2022-05-26T05:39:00Z"/>
  <w16cex:commentExtensible w16cex:durableId="26390E30" w16cex:dateUtc="2022-05-25T12:21:00Z"/>
  <w16cex:commentExtensible w16cex:durableId="2639A0D0" w16cex:dateUtc="2022-05-26T04:46:00Z"/>
  <w16cex:commentExtensible w16cex:durableId="26390D92" w16cex:dateUtc="2022-05-25T03:49:00Z"/>
  <w16cex:commentExtensible w16cex:durableId="2639A21B" w16cex:dateUtc="2022-05-26T04:52:00Z"/>
  <w16cex:commentExtensible w16cex:durableId="2639A2AD" w16cex:dateUtc="2022-05-26T04:54:00Z"/>
  <w16cex:commentExtensible w16cex:durableId="2638F480" w16cex:dateUtc="2022-05-26T01:31:00Z"/>
  <w16cex:commentExtensible w16cex:durableId="2638F4A8" w16cex:dateUtc="2022-05-26T01:32:00Z"/>
  <w16cex:commentExtensible w16cex:durableId="2639A359" w16cex:dateUtc="2022-05-26T04:57:00Z"/>
  <w16cex:commentExtensible w16cex:durableId="263A2245" w16cex:dateUtc="2022-05-26T07:59:00Z"/>
  <w16cex:commentExtensible w16cex:durableId="263878F0" w16cex:dateUtc="2022-05-24T09:06:00Z"/>
  <w16cex:commentExtensible w16cex:durableId="26387F70" w16cex:dateUtc="2022-05-25T02:12:00Z"/>
  <w16cex:commentExtensible w16cex:durableId="263A224F" w16cex:dateUtc="2022-05-26T07:59:00Z"/>
  <w16cex:commentExtensible w16cex:durableId="2639A3ED" w16cex:dateUtc="2022-05-26T04:59:00Z"/>
  <w16cex:commentExtensible w16cex:durableId="263A229E" w16cex:dateUtc="2022-05-26T08:00:00Z"/>
  <w16cex:commentExtensible w16cex:durableId="263880D5" w16cex:dateUtc="2022-05-25T02:17:00Z"/>
  <w16cex:commentExtensible w16cex:durableId="263A22B9" w16cex:dateUtc="2022-05-26T08:00:00Z"/>
  <w16cex:commentExtensible w16cex:durableId="2638824A" w16cex:dateUtc="2022-05-25T02:24:00Z"/>
  <w16cex:commentExtensible w16cex:durableId="2639A646" w16cex:dateUtc="2022-05-26T05:09:00Z"/>
  <w16cex:commentExtensible w16cex:durableId="2639A856" w16cex:dateUtc="2022-05-26T05: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3DB0579" w16cid:durableId="263878EF"/>
  <w16cid:commentId w16cid:paraId="28FD334F" w16cid:durableId="26399EE4"/>
  <w16cid:commentId w16cid:paraId="6C72FB8A" w16cid:durableId="263A1FD2"/>
  <w16cid:commentId w16cid:paraId="4B4B22DB" w16cid:durableId="263AA741"/>
  <w16cid:commentId w16cid:paraId="5EFAEB18" w16cid:durableId="263A1FAE"/>
  <w16cid:commentId w16cid:paraId="40B53F18" w16cid:durableId="263A1FE8"/>
  <w16cid:commentId w16cid:paraId="72FE2C7D" w16cid:durableId="263AA757"/>
  <w16cid:commentId w16cid:paraId="626835E2" w16cid:durableId="263879C2"/>
  <w16cid:commentId w16cid:paraId="56E11F10" w16cid:durableId="263AA771"/>
  <w16cid:commentId w16cid:paraId="49F52631" w16cid:durableId="2638EAA6"/>
  <w16cid:commentId w16cid:paraId="2F9800F7" w16cid:durableId="263A2031"/>
  <w16cid:commentId w16cid:paraId="1584351C" w16cid:durableId="263A9AD1"/>
  <w16cid:commentId w16cid:paraId="02694DD0" w16cid:durableId="263A1FB1"/>
  <w16cid:commentId w16cid:paraId="77AF217A" w16cid:durableId="263AA0D8"/>
  <w16cid:commentId w16cid:paraId="0FFD2CDB" w16cid:durableId="2638EDD6"/>
  <w16cid:commentId w16cid:paraId="692E2CF5" w16cid:durableId="263A217D"/>
  <w16cid:commentId w16cid:paraId="731EA709" w16cid:durableId="263A9B08"/>
  <w16cid:commentId w16cid:paraId="12410DAF" w16cid:durableId="263A1FB3"/>
  <w16cid:commentId w16cid:paraId="05D28BA6" w16cid:durableId="263AA11A"/>
  <w16cid:commentId w16cid:paraId="61DF25A3" w16cid:durableId="26387BFC"/>
  <w16cid:commentId w16cid:paraId="40A6B918" w16cid:durableId="263A9C5F"/>
  <w16cid:commentId w16cid:paraId="2296A64C" w16cid:durableId="26387C1D"/>
  <w16cid:commentId w16cid:paraId="40484E47" w16cid:durableId="263A9CB3"/>
  <w16cid:commentId w16cid:paraId="4559C9B4" w16cid:durableId="26387C57"/>
  <w16cid:commentId w16cid:paraId="74A431BF" w16cid:durableId="263A9F3D"/>
  <w16cid:commentId w16cid:paraId="2B3F7CC9" w16cid:durableId="26387D98"/>
  <w16cid:commentId w16cid:paraId="07C2A596" w16cid:durableId="263A9F69"/>
  <w16cid:commentId w16cid:paraId="1EB974E2" w16cid:durableId="26387E27"/>
  <w16cid:commentId w16cid:paraId="372C1991" w16cid:durableId="2638EF07"/>
  <w16cid:commentId w16cid:paraId="6FF5F846" w16cid:durableId="263A20B8"/>
  <w16cid:commentId w16cid:paraId="49968E0C" w16cid:durableId="263AA2F7"/>
  <w16cid:commentId w16cid:paraId="31F51682" w16cid:durableId="26390D90"/>
  <w16cid:commentId w16cid:paraId="45A0C271" w16cid:durableId="263AA39E"/>
  <w16cid:commentId w16cid:paraId="40E5C8EE" w16cid:durableId="263A1FBB"/>
  <w16cid:commentId w16cid:paraId="04A654F2" w16cid:durableId="263AA3CE"/>
  <w16cid:commentId w16cid:paraId="7C71C06D" w16cid:durableId="26387ED7"/>
  <w16cid:commentId w16cid:paraId="4F81F464" w16cid:durableId="2638F26A"/>
  <w16cid:commentId w16cid:paraId="0224C7A7" w16cid:durableId="263A2100"/>
  <w16cid:commentId w16cid:paraId="0A9BD754" w16cid:durableId="263AA45E"/>
  <w16cid:commentId w16cid:paraId="16459551" w16cid:durableId="2639DB26"/>
  <w16cid:commentId w16cid:paraId="089F9A4C" w16cid:durableId="263AA78E"/>
  <w16cid:commentId w16cid:paraId="395F68AC" w16cid:durableId="2639A05B"/>
  <w16cid:commentId w16cid:paraId="50F5CE7F" w16cid:durableId="263AA705"/>
  <w16cid:commentId w16cid:paraId="349BB00D" w16cid:durableId="2639AD2D"/>
  <w16cid:commentId w16cid:paraId="76B63828" w16cid:durableId="263AA912"/>
  <w16cid:commentId w16cid:paraId="7F2D1EAA" w16cid:durableId="26390E30"/>
  <w16cid:commentId w16cid:paraId="17E86B5F" w16cid:durableId="263AA8DC"/>
  <w16cid:commentId w16cid:paraId="7B436BEB" w16cid:durableId="263A1FC2"/>
  <w16cid:commentId w16cid:paraId="1F574673" w16cid:durableId="263AAA9E"/>
  <w16cid:commentId w16cid:paraId="34CFC9F3" w16cid:durableId="2639A0D0"/>
  <w16cid:commentId w16cid:paraId="581D703B" w16cid:durableId="263AA8D6"/>
  <w16cid:commentId w16cid:paraId="34EE4795" w16cid:durableId="26390D92"/>
  <w16cid:commentId w16cid:paraId="6EFF02E2" w16cid:durableId="263AA8D1"/>
  <w16cid:commentId w16cid:paraId="7D5019EE" w16cid:durableId="2639A21B"/>
  <w16cid:commentId w16cid:paraId="604A8FC4" w16cid:durableId="263AAD9C"/>
  <w16cid:commentId w16cid:paraId="54929AF4" w16cid:durableId="2639A2AD"/>
  <w16cid:commentId w16cid:paraId="7DD5EEA4" w16cid:durableId="263AACB9"/>
  <w16cid:commentId w16cid:paraId="3507539F" w16cid:durableId="2638F480"/>
  <w16cid:commentId w16cid:paraId="0C7B1182" w16cid:durableId="263AAE23"/>
  <w16cid:commentId w16cid:paraId="23F5CE98" w16cid:durableId="2638F4A8"/>
  <w16cid:commentId w16cid:paraId="1F5217E2" w16cid:durableId="2639A359"/>
  <w16cid:commentId w16cid:paraId="7C5936CB" w16cid:durableId="263A2245"/>
  <w16cid:commentId w16cid:paraId="5C3F1EF1" w16cid:durableId="263AAE84"/>
  <w16cid:commentId w16cid:paraId="51C9604A" w16cid:durableId="263878F0"/>
  <w16cid:commentId w16cid:paraId="4B8B4C7E" w16cid:durableId="26387F70"/>
  <w16cid:commentId w16cid:paraId="0F4A84CA" w16cid:durableId="263A224F"/>
  <w16cid:commentId w16cid:paraId="74966BDC" w16cid:durableId="263AAF41"/>
  <w16cid:commentId w16cid:paraId="4F6756F0" w16cid:durableId="2639A3ED"/>
  <w16cid:commentId w16cid:paraId="0899A60D" w16cid:durableId="263A229E"/>
  <w16cid:commentId w16cid:paraId="425DCAB8" w16cid:durableId="263AB02D"/>
  <w16cid:commentId w16cid:paraId="3F08D925" w16cid:durableId="263880D5"/>
  <w16cid:commentId w16cid:paraId="54E09D02" w16cid:durableId="263A22B9"/>
  <w16cid:commentId w16cid:paraId="77A7B60C" w16cid:durableId="263AB13C"/>
  <w16cid:commentId w16cid:paraId="247505D8" w16cid:durableId="2638824A"/>
  <w16cid:commentId w16cid:paraId="73DAE478" w16cid:durableId="263AB1C1"/>
  <w16cid:commentId w16cid:paraId="069E965A" w16cid:durableId="2639A646"/>
  <w16cid:commentId w16cid:paraId="47D71B39" w16cid:durableId="263AB499"/>
  <w16cid:commentId w16cid:paraId="250DB4A8" w16cid:durableId="2639A856"/>
  <w16cid:commentId w16cid:paraId="3671B40A" w16cid:durableId="263AB6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DF7694" w14:textId="77777777" w:rsidR="00333DE0" w:rsidRDefault="00333DE0">
      <w:pPr>
        <w:spacing w:after="0" w:line="240" w:lineRule="auto"/>
      </w:pPr>
      <w:r>
        <w:separator/>
      </w:r>
    </w:p>
  </w:endnote>
  <w:endnote w:type="continuationSeparator" w:id="0">
    <w:p w14:paraId="095EDB9E" w14:textId="77777777" w:rsidR="00333DE0" w:rsidRDefault="00333D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0"/>
    <w:family w:val="roman"/>
    <w:pitch w:val="default"/>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A9B336" w14:textId="77777777" w:rsidR="005B24AD" w:rsidRDefault="005B24A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17132" w14:textId="77777777" w:rsidR="005B24AD" w:rsidRDefault="005B24A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768A9D" w14:textId="77777777" w:rsidR="005B24AD" w:rsidRDefault="005B24A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FEC3B2" w14:textId="77777777" w:rsidR="00333DE0" w:rsidRDefault="00333DE0">
      <w:pPr>
        <w:spacing w:after="0" w:line="240" w:lineRule="auto"/>
      </w:pPr>
      <w:r>
        <w:separator/>
      </w:r>
    </w:p>
  </w:footnote>
  <w:footnote w:type="continuationSeparator" w:id="0">
    <w:p w14:paraId="021AF90A" w14:textId="77777777" w:rsidR="00333DE0" w:rsidRDefault="00333DE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BB76B" w14:textId="77777777" w:rsidR="005B24AD" w:rsidRDefault="005B24AD">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90513" w14:textId="77777777" w:rsidR="005B24AD" w:rsidRDefault="005B24A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C6196" w14:textId="77777777" w:rsidR="005B24AD" w:rsidRDefault="005B24A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620A4" w14:textId="77777777" w:rsidR="005B24AD" w:rsidRDefault="005B24A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92A0C4" w14:textId="77777777" w:rsidR="005B24AD" w:rsidRDefault="005B24A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6A14E" w14:textId="77777777" w:rsidR="005B24AD" w:rsidRDefault="005B24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EB086B"/>
    <w:multiLevelType w:val="hybridMultilevel"/>
    <w:tmpl w:val="2B8872B4"/>
    <w:lvl w:ilvl="0" w:tplc="63B2F8B2">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9"/>
  </w:num>
  <w:num w:numId="3">
    <w:abstractNumId w:val="11"/>
  </w:num>
  <w:num w:numId="4">
    <w:abstractNumId w:val="13"/>
  </w:num>
  <w:num w:numId="5">
    <w:abstractNumId w:val="7"/>
  </w:num>
  <w:num w:numId="6">
    <w:abstractNumId w:val="8"/>
  </w:num>
  <w:num w:numId="7">
    <w:abstractNumId w:val="0"/>
  </w:num>
  <w:num w:numId="8">
    <w:abstractNumId w:val="12"/>
  </w:num>
  <w:num w:numId="9">
    <w:abstractNumId w:val="1"/>
  </w:num>
  <w:num w:numId="10">
    <w:abstractNumId w:val="10"/>
  </w:num>
  <w:num w:numId="11">
    <w:abstractNumId w:val="5"/>
  </w:num>
  <w:num w:numId="12">
    <w:abstractNumId w:val="4"/>
  </w:num>
  <w:num w:numId="13">
    <w:abstractNumId w:val="6"/>
  </w:num>
  <w:num w:numId="1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HiSilicon Post118-bis,">
    <w15:presenceInfo w15:providerId="None" w15:userId="Huawei,HiSilicon Post118-bis,"/>
  </w15:person>
  <w15:person w15:author="Xiaomi(Yanhua)">
    <w15:presenceInfo w15:providerId="None" w15:userId="Xiaomi(Yanhua)"/>
  </w15:person>
  <w15:person w15:author="Ericsson Martin">
    <w15:presenceInfo w15:providerId="None" w15:userId="Ericsson Martin"/>
  </w15:person>
  <w15:person w15:author="Chunli">
    <w15:presenceInfo w15:providerId="None" w15:userId="Chunli"/>
  </w15:person>
  <w15:person w15:author="Rapp v1">
    <w15:presenceInfo w15:providerId="None" w15:userId="Rapp v1"/>
  </w15:person>
  <w15:person w15:author="CATT">
    <w15:presenceInfo w15:providerId="None" w15:userId="CATT"/>
  </w15:person>
  <w15:person w15:author="Huawei">
    <w15:presenceInfo w15:providerId="None" w15:userId="Huawei"/>
  </w15:person>
  <w15:person w15:author="vivo-Chenli">
    <w15:presenceInfo w15:providerId="None" w15:userId="vivo-Chenli"/>
  </w15:person>
  <w15:person w15:author="Futurewei (Yunsong)">
    <w15:presenceInfo w15:providerId="None" w15:userId="Futurewei (Yunsong)"/>
  </w15:person>
  <w15:person w15:author="OPPO">
    <w15:presenceInfo w15:providerId="None" w15:userId="OPPO "/>
  </w15:person>
  <w15:person w15:author="MediaTek (Li-Chuan)">
    <w15:presenceInfo w15:providerId="None" w15:userId="MediaTek (Li-C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32C4"/>
    <w:rsid w:val="00004890"/>
    <w:rsid w:val="000051EB"/>
    <w:rsid w:val="0000660E"/>
    <w:rsid w:val="000067F6"/>
    <w:rsid w:val="00006B80"/>
    <w:rsid w:val="0000773C"/>
    <w:rsid w:val="0001042D"/>
    <w:rsid w:val="00011543"/>
    <w:rsid w:val="000115C9"/>
    <w:rsid w:val="000136DA"/>
    <w:rsid w:val="000136DF"/>
    <w:rsid w:val="0001513E"/>
    <w:rsid w:val="00015C1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0DB2"/>
    <w:rsid w:val="00081824"/>
    <w:rsid w:val="00083083"/>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182F"/>
    <w:rsid w:val="000C3FB3"/>
    <w:rsid w:val="000C57D7"/>
    <w:rsid w:val="000C58F9"/>
    <w:rsid w:val="000C5CB3"/>
    <w:rsid w:val="000C64E0"/>
    <w:rsid w:val="000C6598"/>
    <w:rsid w:val="000C7075"/>
    <w:rsid w:val="000C77ED"/>
    <w:rsid w:val="000D0134"/>
    <w:rsid w:val="000D0524"/>
    <w:rsid w:val="000D1B4C"/>
    <w:rsid w:val="000D2BB3"/>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2D6"/>
    <w:rsid w:val="000F5F7E"/>
    <w:rsid w:val="000F631F"/>
    <w:rsid w:val="000F705B"/>
    <w:rsid w:val="000F77A0"/>
    <w:rsid w:val="000F7C1D"/>
    <w:rsid w:val="00100FED"/>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959"/>
    <w:rsid w:val="00110AE9"/>
    <w:rsid w:val="00111B1A"/>
    <w:rsid w:val="00111E80"/>
    <w:rsid w:val="00112984"/>
    <w:rsid w:val="00112B4C"/>
    <w:rsid w:val="00114482"/>
    <w:rsid w:val="00115918"/>
    <w:rsid w:val="00115C05"/>
    <w:rsid w:val="00116B80"/>
    <w:rsid w:val="00116EE4"/>
    <w:rsid w:val="00117316"/>
    <w:rsid w:val="001176D3"/>
    <w:rsid w:val="00117BB7"/>
    <w:rsid w:val="00121606"/>
    <w:rsid w:val="00122434"/>
    <w:rsid w:val="001228EF"/>
    <w:rsid w:val="00122CD4"/>
    <w:rsid w:val="00122D26"/>
    <w:rsid w:val="00125BDC"/>
    <w:rsid w:val="00126676"/>
    <w:rsid w:val="0012708A"/>
    <w:rsid w:val="001272FF"/>
    <w:rsid w:val="00130E7E"/>
    <w:rsid w:val="00131DD6"/>
    <w:rsid w:val="001321FB"/>
    <w:rsid w:val="00132604"/>
    <w:rsid w:val="00132843"/>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D17"/>
    <w:rsid w:val="00144FEE"/>
    <w:rsid w:val="001459B4"/>
    <w:rsid w:val="00145CCC"/>
    <w:rsid w:val="00145D43"/>
    <w:rsid w:val="00147467"/>
    <w:rsid w:val="001476D1"/>
    <w:rsid w:val="0014771A"/>
    <w:rsid w:val="001518FB"/>
    <w:rsid w:val="00152311"/>
    <w:rsid w:val="0015292A"/>
    <w:rsid w:val="001534F8"/>
    <w:rsid w:val="00155768"/>
    <w:rsid w:val="001563C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2EE"/>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AC7"/>
    <w:rsid w:val="00194C81"/>
    <w:rsid w:val="001952AA"/>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970"/>
    <w:rsid w:val="001C5B2D"/>
    <w:rsid w:val="001C68BA"/>
    <w:rsid w:val="001C6B01"/>
    <w:rsid w:val="001C6DEB"/>
    <w:rsid w:val="001C702C"/>
    <w:rsid w:val="001C74F1"/>
    <w:rsid w:val="001D0B84"/>
    <w:rsid w:val="001D126B"/>
    <w:rsid w:val="001D1BE6"/>
    <w:rsid w:val="001D2D51"/>
    <w:rsid w:val="001D319E"/>
    <w:rsid w:val="001D3468"/>
    <w:rsid w:val="001D3E10"/>
    <w:rsid w:val="001D4AEC"/>
    <w:rsid w:val="001D50CB"/>
    <w:rsid w:val="001D5F37"/>
    <w:rsid w:val="001D6F5B"/>
    <w:rsid w:val="001D7381"/>
    <w:rsid w:val="001D742E"/>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466D"/>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07438"/>
    <w:rsid w:val="0021110F"/>
    <w:rsid w:val="00211D34"/>
    <w:rsid w:val="00211FBF"/>
    <w:rsid w:val="0021294C"/>
    <w:rsid w:val="00213C9E"/>
    <w:rsid w:val="002152A6"/>
    <w:rsid w:val="0021586D"/>
    <w:rsid w:val="00216B1C"/>
    <w:rsid w:val="00216B1F"/>
    <w:rsid w:val="002173CD"/>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3D10"/>
    <w:rsid w:val="00234DCA"/>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4379"/>
    <w:rsid w:val="00265352"/>
    <w:rsid w:val="0026537D"/>
    <w:rsid w:val="002668ED"/>
    <w:rsid w:val="00267036"/>
    <w:rsid w:val="00267299"/>
    <w:rsid w:val="00267406"/>
    <w:rsid w:val="002678D2"/>
    <w:rsid w:val="002703AB"/>
    <w:rsid w:val="002713EE"/>
    <w:rsid w:val="0027258B"/>
    <w:rsid w:val="00273C82"/>
    <w:rsid w:val="002744FF"/>
    <w:rsid w:val="0027482D"/>
    <w:rsid w:val="002756E3"/>
    <w:rsid w:val="00275D12"/>
    <w:rsid w:val="00275EDE"/>
    <w:rsid w:val="00276C03"/>
    <w:rsid w:val="00276EDF"/>
    <w:rsid w:val="002771A2"/>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4EB0"/>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051"/>
    <w:rsid w:val="002F03BD"/>
    <w:rsid w:val="002F0990"/>
    <w:rsid w:val="002F1246"/>
    <w:rsid w:val="002F1470"/>
    <w:rsid w:val="002F17C4"/>
    <w:rsid w:val="002F1ABE"/>
    <w:rsid w:val="002F1EBE"/>
    <w:rsid w:val="002F4B34"/>
    <w:rsid w:val="002F4D74"/>
    <w:rsid w:val="002F5128"/>
    <w:rsid w:val="002F53A5"/>
    <w:rsid w:val="002F65B8"/>
    <w:rsid w:val="002F6E01"/>
    <w:rsid w:val="002F7C61"/>
    <w:rsid w:val="0030033D"/>
    <w:rsid w:val="00300466"/>
    <w:rsid w:val="0030097C"/>
    <w:rsid w:val="00301B4B"/>
    <w:rsid w:val="00302B87"/>
    <w:rsid w:val="00304AD7"/>
    <w:rsid w:val="00305409"/>
    <w:rsid w:val="003066AF"/>
    <w:rsid w:val="0031014F"/>
    <w:rsid w:val="0031139F"/>
    <w:rsid w:val="00311A14"/>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26F29"/>
    <w:rsid w:val="003324D3"/>
    <w:rsid w:val="00333DE0"/>
    <w:rsid w:val="00333E81"/>
    <w:rsid w:val="00334DD1"/>
    <w:rsid w:val="003363A0"/>
    <w:rsid w:val="00337A0E"/>
    <w:rsid w:val="00341055"/>
    <w:rsid w:val="00341331"/>
    <w:rsid w:val="00341608"/>
    <w:rsid w:val="003417F4"/>
    <w:rsid w:val="00342B81"/>
    <w:rsid w:val="00343BE9"/>
    <w:rsid w:val="0034673D"/>
    <w:rsid w:val="0034695C"/>
    <w:rsid w:val="00347BE7"/>
    <w:rsid w:val="00350C97"/>
    <w:rsid w:val="00350DF8"/>
    <w:rsid w:val="00352474"/>
    <w:rsid w:val="00352514"/>
    <w:rsid w:val="00352C1F"/>
    <w:rsid w:val="00353111"/>
    <w:rsid w:val="00353377"/>
    <w:rsid w:val="00353FC6"/>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17CF"/>
    <w:rsid w:val="003A226C"/>
    <w:rsid w:val="003A2C1C"/>
    <w:rsid w:val="003A2D65"/>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D0F"/>
    <w:rsid w:val="003E3FC7"/>
    <w:rsid w:val="003E46CE"/>
    <w:rsid w:val="003E48DC"/>
    <w:rsid w:val="003E4F79"/>
    <w:rsid w:val="003E54C7"/>
    <w:rsid w:val="003E57C4"/>
    <w:rsid w:val="003E7037"/>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5DE4"/>
    <w:rsid w:val="004170A2"/>
    <w:rsid w:val="004177CD"/>
    <w:rsid w:val="0042036E"/>
    <w:rsid w:val="0042092E"/>
    <w:rsid w:val="00420A27"/>
    <w:rsid w:val="00420CD4"/>
    <w:rsid w:val="004221A7"/>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04E2"/>
    <w:rsid w:val="00442432"/>
    <w:rsid w:val="004424B6"/>
    <w:rsid w:val="004432EE"/>
    <w:rsid w:val="00445544"/>
    <w:rsid w:val="004467B4"/>
    <w:rsid w:val="00447A54"/>
    <w:rsid w:val="00447AC2"/>
    <w:rsid w:val="00450411"/>
    <w:rsid w:val="00450872"/>
    <w:rsid w:val="00450A5C"/>
    <w:rsid w:val="00451A0E"/>
    <w:rsid w:val="00451BCC"/>
    <w:rsid w:val="00451EBD"/>
    <w:rsid w:val="004540CD"/>
    <w:rsid w:val="00455377"/>
    <w:rsid w:val="00455DA8"/>
    <w:rsid w:val="00456DED"/>
    <w:rsid w:val="00457B51"/>
    <w:rsid w:val="00457ED2"/>
    <w:rsid w:val="00462BEA"/>
    <w:rsid w:val="004633D2"/>
    <w:rsid w:val="004637CA"/>
    <w:rsid w:val="00463EB9"/>
    <w:rsid w:val="004641F1"/>
    <w:rsid w:val="004652DE"/>
    <w:rsid w:val="0046605F"/>
    <w:rsid w:val="00466895"/>
    <w:rsid w:val="004668FF"/>
    <w:rsid w:val="00467194"/>
    <w:rsid w:val="004671D3"/>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252"/>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5AD"/>
    <w:rsid w:val="004C38B3"/>
    <w:rsid w:val="004C3BB4"/>
    <w:rsid w:val="004C3C6D"/>
    <w:rsid w:val="004C49BC"/>
    <w:rsid w:val="004C6392"/>
    <w:rsid w:val="004C6FA9"/>
    <w:rsid w:val="004C7329"/>
    <w:rsid w:val="004C78E1"/>
    <w:rsid w:val="004C7B35"/>
    <w:rsid w:val="004D0B08"/>
    <w:rsid w:val="004D1A12"/>
    <w:rsid w:val="004D1D3E"/>
    <w:rsid w:val="004D22CD"/>
    <w:rsid w:val="004D3359"/>
    <w:rsid w:val="004D37AC"/>
    <w:rsid w:val="004D3BA9"/>
    <w:rsid w:val="004D5495"/>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3A0C"/>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380"/>
    <w:rsid w:val="00514A0B"/>
    <w:rsid w:val="0051580D"/>
    <w:rsid w:val="00517E58"/>
    <w:rsid w:val="00520782"/>
    <w:rsid w:val="00520C1B"/>
    <w:rsid w:val="00520F8A"/>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0CCF"/>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1E4"/>
    <w:rsid w:val="00592D74"/>
    <w:rsid w:val="0059403C"/>
    <w:rsid w:val="005944C3"/>
    <w:rsid w:val="00594BA4"/>
    <w:rsid w:val="00595AA1"/>
    <w:rsid w:val="00596AC0"/>
    <w:rsid w:val="00597BFE"/>
    <w:rsid w:val="005A01DC"/>
    <w:rsid w:val="005A0685"/>
    <w:rsid w:val="005A0A21"/>
    <w:rsid w:val="005A24C9"/>
    <w:rsid w:val="005A2602"/>
    <w:rsid w:val="005A2AAA"/>
    <w:rsid w:val="005A40EF"/>
    <w:rsid w:val="005A54E4"/>
    <w:rsid w:val="005A5A38"/>
    <w:rsid w:val="005A6275"/>
    <w:rsid w:val="005A6573"/>
    <w:rsid w:val="005A6753"/>
    <w:rsid w:val="005A6C43"/>
    <w:rsid w:val="005A7581"/>
    <w:rsid w:val="005A7A44"/>
    <w:rsid w:val="005B048D"/>
    <w:rsid w:val="005B24A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26C"/>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4E29"/>
    <w:rsid w:val="006257ED"/>
    <w:rsid w:val="00626028"/>
    <w:rsid w:val="00626945"/>
    <w:rsid w:val="0063007D"/>
    <w:rsid w:val="00631168"/>
    <w:rsid w:val="00631E83"/>
    <w:rsid w:val="006329F8"/>
    <w:rsid w:val="00633ECC"/>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551A"/>
    <w:rsid w:val="00666A6E"/>
    <w:rsid w:val="00670189"/>
    <w:rsid w:val="0067022C"/>
    <w:rsid w:val="006703B1"/>
    <w:rsid w:val="0067061E"/>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7BF"/>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2F36"/>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865"/>
    <w:rsid w:val="006D1CA4"/>
    <w:rsid w:val="006D2380"/>
    <w:rsid w:val="006D31A6"/>
    <w:rsid w:val="006D3B94"/>
    <w:rsid w:val="006D4175"/>
    <w:rsid w:val="006D5B09"/>
    <w:rsid w:val="006D7348"/>
    <w:rsid w:val="006D7D7F"/>
    <w:rsid w:val="006D7EE8"/>
    <w:rsid w:val="006E11EB"/>
    <w:rsid w:val="006E1E05"/>
    <w:rsid w:val="006E21FB"/>
    <w:rsid w:val="006E39BD"/>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3EF"/>
    <w:rsid w:val="006F7A27"/>
    <w:rsid w:val="0070118A"/>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3EE8"/>
    <w:rsid w:val="007149BE"/>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261"/>
    <w:rsid w:val="007355D7"/>
    <w:rsid w:val="007366E4"/>
    <w:rsid w:val="00736C9D"/>
    <w:rsid w:val="00740192"/>
    <w:rsid w:val="007408C1"/>
    <w:rsid w:val="0074199F"/>
    <w:rsid w:val="007436B9"/>
    <w:rsid w:val="00743E90"/>
    <w:rsid w:val="00744789"/>
    <w:rsid w:val="0074556F"/>
    <w:rsid w:val="00746477"/>
    <w:rsid w:val="00746FB3"/>
    <w:rsid w:val="0074731D"/>
    <w:rsid w:val="00747A88"/>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7AE"/>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4FF0"/>
    <w:rsid w:val="007A58BD"/>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3FD6"/>
    <w:rsid w:val="007E50B1"/>
    <w:rsid w:val="007E6659"/>
    <w:rsid w:val="007E76A7"/>
    <w:rsid w:val="007E78C7"/>
    <w:rsid w:val="007E7E37"/>
    <w:rsid w:val="007F0C12"/>
    <w:rsid w:val="007F0E17"/>
    <w:rsid w:val="007F128F"/>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137"/>
    <w:rsid w:val="0080667D"/>
    <w:rsid w:val="00812413"/>
    <w:rsid w:val="00812D36"/>
    <w:rsid w:val="00814A31"/>
    <w:rsid w:val="00815523"/>
    <w:rsid w:val="00815747"/>
    <w:rsid w:val="0081774F"/>
    <w:rsid w:val="008179FC"/>
    <w:rsid w:val="008207F6"/>
    <w:rsid w:val="00820B77"/>
    <w:rsid w:val="0082138E"/>
    <w:rsid w:val="00821A9A"/>
    <w:rsid w:val="00823012"/>
    <w:rsid w:val="008230E6"/>
    <w:rsid w:val="00823306"/>
    <w:rsid w:val="00823FB5"/>
    <w:rsid w:val="0082407B"/>
    <w:rsid w:val="0082411E"/>
    <w:rsid w:val="0082532A"/>
    <w:rsid w:val="008257AF"/>
    <w:rsid w:val="00826AD2"/>
    <w:rsid w:val="008271C2"/>
    <w:rsid w:val="008277AA"/>
    <w:rsid w:val="008279FA"/>
    <w:rsid w:val="008303F5"/>
    <w:rsid w:val="00830D1B"/>
    <w:rsid w:val="00831101"/>
    <w:rsid w:val="0083118B"/>
    <w:rsid w:val="0083135B"/>
    <w:rsid w:val="008319A0"/>
    <w:rsid w:val="00831D71"/>
    <w:rsid w:val="0083294C"/>
    <w:rsid w:val="00833026"/>
    <w:rsid w:val="008333A6"/>
    <w:rsid w:val="00834085"/>
    <w:rsid w:val="00835B4A"/>
    <w:rsid w:val="00837453"/>
    <w:rsid w:val="00837587"/>
    <w:rsid w:val="0083769C"/>
    <w:rsid w:val="00837F81"/>
    <w:rsid w:val="00840491"/>
    <w:rsid w:val="00840D69"/>
    <w:rsid w:val="00840E80"/>
    <w:rsid w:val="0084335F"/>
    <w:rsid w:val="00843C3C"/>
    <w:rsid w:val="00843C4E"/>
    <w:rsid w:val="00843CBA"/>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012"/>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76"/>
    <w:rsid w:val="00884AB9"/>
    <w:rsid w:val="00884FEE"/>
    <w:rsid w:val="00886CB3"/>
    <w:rsid w:val="008878CF"/>
    <w:rsid w:val="00887A66"/>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2F9"/>
    <w:rsid w:val="008B4B0E"/>
    <w:rsid w:val="008B5587"/>
    <w:rsid w:val="008B5D25"/>
    <w:rsid w:val="008C01A4"/>
    <w:rsid w:val="008C02D9"/>
    <w:rsid w:val="008C21F4"/>
    <w:rsid w:val="008C36CF"/>
    <w:rsid w:val="008C39EC"/>
    <w:rsid w:val="008C498E"/>
    <w:rsid w:val="008C54B0"/>
    <w:rsid w:val="008C6540"/>
    <w:rsid w:val="008C69C7"/>
    <w:rsid w:val="008C76C0"/>
    <w:rsid w:val="008C7939"/>
    <w:rsid w:val="008C7D62"/>
    <w:rsid w:val="008D0230"/>
    <w:rsid w:val="008D029B"/>
    <w:rsid w:val="008D1A04"/>
    <w:rsid w:val="008D1C06"/>
    <w:rsid w:val="008D1F7B"/>
    <w:rsid w:val="008D2B2F"/>
    <w:rsid w:val="008D2F4F"/>
    <w:rsid w:val="008D3CD6"/>
    <w:rsid w:val="008D4F32"/>
    <w:rsid w:val="008D73FA"/>
    <w:rsid w:val="008D7791"/>
    <w:rsid w:val="008E1854"/>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06BB"/>
    <w:rsid w:val="009020A5"/>
    <w:rsid w:val="00902E4E"/>
    <w:rsid w:val="00903452"/>
    <w:rsid w:val="00904CDA"/>
    <w:rsid w:val="00906168"/>
    <w:rsid w:val="009061C3"/>
    <w:rsid w:val="00906437"/>
    <w:rsid w:val="00906D09"/>
    <w:rsid w:val="00906E4F"/>
    <w:rsid w:val="00910B05"/>
    <w:rsid w:val="009114B5"/>
    <w:rsid w:val="009128B3"/>
    <w:rsid w:val="00912E68"/>
    <w:rsid w:val="0091405E"/>
    <w:rsid w:val="0091435E"/>
    <w:rsid w:val="00916705"/>
    <w:rsid w:val="00916AF1"/>
    <w:rsid w:val="00917AC1"/>
    <w:rsid w:val="00920830"/>
    <w:rsid w:val="009209A0"/>
    <w:rsid w:val="00920AB2"/>
    <w:rsid w:val="00921C79"/>
    <w:rsid w:val="00922F67"/>
    <w:rsid w:val="0092330E"/>
    <w:rsid w:val="00923DA7"/>
    <w:rsid w:val="009252B7"/>
    <w:rsid w:val="00925761"/>
    <w:rsid w:val="00925D57"/>
    <w:rsid w:val="0092662D"/>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11C"/>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604"/>
    <w:rsid w:val="00973902"/>
    <w:rsid w:val="00973C4A"/>
    <w:rsid w:val="00974264"/>
    <w:rsid w:val="00974A7B"/>
    <w:rsid w:val="009758BB"/>
    <w:rsid w:val="009761E5"/>
    <w:rsid w:val="00976218"/>
    <w:rsid w:val="009771D7"/>
    <w:rsid w:val="009777D9"/>
    <w:rsid w:val="00980057"/>
    <w:rsid w:val="00980727"/>
    <w:rsid w:val="0098296C"/>
    <w:rsid w:val="00983BEE"/>
    <w:rsid w:val="00983F78"/>
    <w:rsid w:val="00984BD5"/>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3"/>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4573"/>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33F"/>
    <w:rsid w:val="00A14540"/>
    <w:rsid w:val="00A14846"/>
    <w:rsid w:val="00A1504C"/>
    <w:rsid w:val="00A15C9D"/>
    <w:rsid w:val="00A161C7"/>
    <w:rsid w:val="00A162CF"/>
    <w:rsid w:val="00A16E68"/>
    <w:rsid w:val="00A16E70"/>
    <w:rsid w:val="00A177EB"/>
    <w:rsid w:val="00A17FA8"/>
    <w:rsid w:val="00A207AC"/>
    <w:rsid w:val="00A20FDF"/>
    <w:rsid w:val="00A21BBB"/>
    <w:rsid w:val="00A227B3"/>
    <w:rsid w:val="00A22D98"/>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1B1"/>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02E"/>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027"/>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58FA"/>
    <w:rsid w:val="00AB66F8"/>
    <w:rsid w:val="00AB7194"/>
    <w:rsid w:val="00AB7E6A"/>
    <w:rsid w:val="00AC007F"/>
    <w:rsid w:val="00AC1E4D"/>
    <w:rsid w:val="00AC2289"/>
    <w:rsid w:val="00AC27B9"/>
    <w:rsid w:val="00AC27F0"/>
    <w:rsid w:val="00AC5443"/>
    <w:rsid w:val="00AC5B0A"/>
    <w:rsid w:val="00AD0530"/>
    <w:rsid w:val="00AD1CD8"/>
    <w:rsid w:val="00AD2240"/>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E99"/>
    <w:rsid w:val="00AF6F1B"/>
    <w:rsid w:val="00B00457"/>
    <w:rsid w:val="00B00EB2"/>
    <w:rsid w:val="00B0127D"/>
    <w:rsid w:val="00B01D2F"/>
    <w:rsid w:val="00B03869"/>
    <w:rsid w:val="00B039BD"/>
    <w:rsid w:val="00B044B7"/>
    <w:rsid w:val="00B06679"/>
    <w:rsid w:val="00B067DD"/>
    <w:rsid w:val="00B07B2B"/>
    <w:rsid w:val="00B07EC9"/>
    <w:rsid w:val="00B1074E"/>
    <w:rsid w:val="00B10770"/>
    <w:rsid w:val="00B11004"/>
    <w:rsid w:val="00B110AE"/>
    <w:rsid w:val="00B129D8"/>
    <w:rsid w:val="00B12E86"/>
    <w:rsid w:val="00B15941"/>
    <w:rsid w:val="00B16615"/>
    <w:rsid w:val="00B16C4C"/>
    <w:rsid w:val="00B1792A"/>
    <w:rsid w:val="00B20CB3"/>
    <w:rsid w:val="00B21350"/>
    <w:rsid w:val="00B21E6E"/>
    <w:rsid w:val="00B22726"/>
    <w:rsid w:val="00B23902"/>
    <w:rsid w:val="00B23C1D"/>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657"/>
    <w:rsid w:val="00B64E55"/>
    <w:rsid w:val="00B65C9B"/>
    <w:rsid w:val="00B6604B"/>
    <w:rsid w:val="00B662D9"/>
    <w:rsid w:val="00B67248"/>
    <w:rsid w:val="00B67B97"/>
    <w:rsid w:val="00B70EBD"/>
    <w:rsid w:val="00B7238C"/>
    <w:rsid w:val="00B725DD"/>
    <w:rsid w:val="00B742BD"/>
    <w:rsid w:val="00B743F8"/>
    <w:rsid w:val="00B77747"/>
    <w:rsid w:val="00B80758"/>
    <w:rsid w:val="00B80FB0"/>
    <w:rsid w:val="00B82ED4"/>
    <w:rsid w:val="00B858F0"/>
    <w:rsid w:val="00B860E1"/>
    <w:rsid w:val="00B8695A"/>
    <w:rsid w:val="00B86A90"/>
    <w:rsid w:val="00B873E9"/>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B1F"/>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8DD"/>
    <w:rsid w:val="00BF099F"/>
    <w:rsid w:val="00BF1645"/>
    <w:rsid w:val="00BF16F6"/>
    <w:rsid w:val="00BF187B"/>
    <w:rsid w:val="00BF1B85"/>
    <w:rsid w:val="00BF2765"/>
    <w:rsid w:val="00BF315E"/>
    <w:rsid w:val="00BF3E20"/>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4D00"/>
    <w:rsid w:val="00C25892"/>
    <w:rsid w:val="00C26159"/>
    <w:rsid w:val="00C261BA"/>
    <w:rsid w:val="00C27B7E"/>
    <w:rsid w:val="00C27C84"/>
    <w:rsid w:val="00C30067"/>
    <w:rsid w:val="00C3177C"/>
    <w:rsid w:val="00C31BCA"/>
    <w:rsid w:val="00C32194"/>
    <w:rsid w:val="00C32D6F"/>
    <w:rsid w:val="00C32F93"/>
    <w:rsid w:val="00C3339E"/>
    <w:rsid w:val="00C33585"/>
    <w:rsid w:val="00C33DB8"/>
    <w:rsid w:val="00C33EC4"/>
    <w:rsid w:val="00C3516C"/>
    <w:rsid w:val="00C353A7"/>
    <w:rsid w:val="00C366A1"/>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0F77"/>
    <w:rsid w:val="00C6202B"/>
    <w:rsid w:val="00C62069"/>
    <w:rsid w:val="00C634C8"/>
    <w:rsid w:val="00C63F10"/>
    <w:rsid w:val="00C6489D"/>
    <w:rsid w:val="00C648A4"/>
    <w:rsid w:val="00C64F50"/>
    <w:rsid w:val="00C6518B"/>
    <w:rsid w:val="00C65F25"/>
    <w:rsid w:val="00C66667"/>
    <w:rsid w:val="00C66B5F"/>
    <w:rsid w:val="00C67BCB"/>
    <w:rsid w:val="00C7028C"/>
    <w:rsid w:val="00C70FFD"/>
    <w:rsid w:val="00C7284E"/>
    <w:rsid w:val="00C73CD5"/>
    <w:rsid w:val="00C73D92"/>
    <w:rsid w:val="00C74E95"/>
    <w:rsid w:val="00C752DB"/>
    <w:rsid w:val="00C775D4"/>
    <w:rsid w:val="00C8002F"/>
    <w:rsid w:val="00C800E0"/>
    <w:rsid w:val="00C8043A"/>
    <w:rsid w:val="00C8101B"/>
    <w:rsid w:val="00C8169F"/>
    <w:rsid w:val="00C8170C"/>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4D"/>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48CE"/>
    <w:rsid w:val="00D24CC2"/>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B6E"/>
    <w:rsid w:val="00D56E30"/>
    <w:rsid w:val="00D5732D"/>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14B"/>
    <w:rsid w:val="00D96302"/>
    <w:rsid w:val="00D96451"/>
    <w:rsid w:val="00D96B6B"/>
    <w:rsid w:val="00D973F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5EE1"/>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4199"/>
    <w:rsid w:val="00DD6D8D"/>
    <w:rsid w:val="00DD727D"/>
    <w:rsid w:val="00DD755A"/>
    <w:rsid w:val="00DD7878"/>
    <w:rsid w:val="00DE1D69"/>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B64"/>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4D9B"/>
    <w:rsid w:val="00E0501A"/>
    <w:rsid w:val="00E05063"/>
    <w:rsid w:val="00E06245"/>
    <w:rsid w:val="00E0647D"/>
    <w:rsid w:val="00E07957"/>
    <w:rsid w:val="00E119F6"/>
    <w:rsid w:val="00E12451"/>
    <w:rsid w:val="00E12DF2"/>
    <w:rsid w:val="00E131DA"/>
    <w:rsid w:val="00E143C5"/>
    <w:rsid w:val="00E1480E"/>
    <w:rsid w:val="00E15DFF"/>
    <w:rsid w:val="00E16123"/>
    <w:rsid w:val="00E16BCC"/>
    <w:rsid w:val="00E16E5C"/>
    <w:rsid w:val="00E17B41"/>
    <w:rsid w:val="00E20CF6"/>
    <w:rsid w:val="00E22564"/>
    <w:rsid w:val="00E23651"/>
    <w:rsid w:val="00E24393"/>
    <w:rsid w:val="00E253CD"/>
    <w:rsid w:val="00E25588"/>
    <w:rsid w:val="00E263E0"/>
    <w:rsid w:val="00E273A7"/>
    <w:rsid w:val="00E2778E"/>
    <w:rsid w:val="00E30B3D"/>
    <w:rsid w:val="00E31DD5"/>
    <w:rsid w:val="00E32CD9"/>
    <w:rsid w:val="00E33C97"/>
    <w:rsid w:val="00E33E3F"/>
    <w:rsid w:val="00E35403"/>
    <w:rsid w:val="00E35879"/>
    <w:rsid w:val="00E4040B"/>
    <w:rsid w:val="00E40467"/>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9EB"/>
    <w:rsid w:val="00E63AC1"/>
    <w:rsid w:val="00E63E3B"/>
    <w:rsid w:val="00E643A6"/>
    <w:rsid w:val="00E64C69"/>
    <w:rsid w:val="00E65949"/>
    <w:rsid w:val="00E65978"/>
    <w:rsid w:val="00E66801"/>
    <w:rsid w:val="00E66B28"/>
    <w:rsid w:val="00E67938"/>
    <w:rsid w:val="00E679F4"/>
    <w:rsid w:val="00E70A07"/>
    <w:rsid w:val="00E719C2"/>
    <w:rsid w:val="00E71AA1"/>
    <w:rsid w:val="00E72448"/>
    <w:rsid w:val="00E7253C"/>
    <w:rsid w:val="00E7322A"/>
    <w:rsid w:val="00E73412"/>
    <w:rsid w:val="00E739F5"/>
    <w:rsid w:val="00E73A81"/>
    <w:rsid w:val="00E73E07"/>
    <w:rsid w:val="00E752D3"/>
    <w:rsid w:val="00E75EBF"/>
    <w:rsid w:val="00E75F64"/>
    <w:rsid w:val="00E76352"/>
    <w:rsid w:val="00E777DF"/>
    <w:rsid w:val="00E77858"/>
    <w:rsid w:val="00E77A39"/>
    <w:rsid w:val="00E80D36"/>
    <w:rsid w:val="00E80DBA"/>
    <w:rsid w:val="00E81F44"/>
    <w:rsid w:val="00E82DD1"/>
    <w:rsid w:val="00E8302B"/>
    <w:rsid w:val="00E83D3F"/>
    <w:rsid w:val="00E83F38"/>
    <w:rsid w:val="00E85D8D"/>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1E63"/>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35B2"/>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7B"/>
    <w:rsid w:val="00ED7DA2"/>
    <w:rsid w:val="00ED7DB7"/>
    <w:rsid w:val="00EE007B"/>
    <w:rsid w:val="00EE1D80"/>
    <w:rsid w:val="00EE316B"/>
    <w:rsid w:val="00EE4A60"/>
    <w:rsid w:val="00EE5848"/>
    <w:rsid w:val="00EE5943"/>
    <w:rsid w:val="00EE5EFE"/>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60"/>
    <w:rsid w:val="00F030B8"/>
    <w:rsid w:val="00F03621"/>
    <w:rsid w:val="00F04213"/>
    <w:rsid w:val="00F04782"/>
    <w:rsid w:val="00F04A6D"/>
    <w:rsid w:val="00F0543B"/>
    <w:rsid w:val="00F05499"/>
    <w:rsid w:val="00F058D7"/>
    <w:rsid w:val="00F07368"/>
    <w:rsid w:val="00F07412"/>
    <w:rsid w:val="00F078D6"/>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69F9"/>
    <w:rsid w:val="00F275A5"/>
    <w:rsid w:val="00F27B4E"/>
    <w:rsid w:val="00F27CCD"/>
    <w:rsid w:val="00F300FB"/>
    <w:rsid w:val="00F3061A"/>
    <w:rsid w:val="00F307AD"/>
    <w:rsid w:val="00F3090D"/>
    <w:rsid w:val="00F311BB"/>
    <w:rsid w:val="00F3151A"/>
    <w:rsid w:val="00F3168C"/>
    <w:rsid w:val="00F31D25"/>
    <w:rsid w:val="00F3316F"/>
    <w:rsid w:val="00F33573"/>
    <w:rsid w:val="00F33D2F"/>
    <w:rsid w:val="00F3555D"/>
    <w:rsid w:val="00F359A4"/>
    <w:rsid w:val="00F35C4F"/>
    <w:rsid w:val="00F36645"/>
    <w:rsid w:val="00F36B0C"/>
    <w:rsid w:val="00F36FD0"/>
    <w:rsid w:val="00F40054"/>
    <w:rsid w:val="00F40165"/>
    <w:rsid w:val="00F40671"/>
    <w:rsid w:val="00F4170E"/>
    <w:rsid w:val="00F41B0D"/>
    <w:rsid w:val="00F4216A"/>
    <w:rsid w:val="00F42872"/>
    <w:rsid w:val="00F43204"/>
    <w:rsid w:val="00F44898"/>
    <w:rsid w:val="00F44E65"/>
    <w:rsid w:val="00F461DD"/>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1FA6"/>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02F8"/>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5E8"/>
    <w:rsid w:val="00FA0D64"/>
    <w:rsid w:val="00FA3668"/>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1A1"/>
    <w:rsid w:val="00FB5768"/>
    <w:rsid w:val="00FB57A7"/>
    <w:rsid w:val="00FB5C14"/>
    <w:rsid w:val="00FB6386"/>
    <w:rsid w:val="00FB63B8"/>
    <w:rsid w:val="00FB6613"/>
    <w:rsid w:val="00FB6882"/>
    <w:rsid w:val="00FB7BC1"/>
    <w:rsid w:val="00FC05EB"/>
    <w:rsid w:val="00FC0F22"/>
    <w:rsid w:val="00FC1223"/>
    <w:rsid w:val="00FC293B"/>
    <w:rsid w:val="00FC2EF1"/>
    <w:rsid w:val="00FC3600"/>
    <w:rsid w:val="00FC3EDD"/>
    <w:rsid w:val="00FC47A2"/>
    <w:rsid w:val="00FC4CF7"/>
    <w:rsid w:val="00FC4E7C"/>
    <w:rsid w:val="00FC599E"/>
    <w:rsid w:val="00FC59C4"/>
    <w:rsid w:val="00FC5D60"/>
    <w:rsid w:val="00FC607E"/>
    <w:rsid w:val="00FC61DA"/>
    <w:rsid w:val="00FC678D"/>
    <w:rsid w:val="00FC6F84"/>
    <w:rsid w:val="00FC7B4F"/>
    <w:rsid w:val="00FC7D31"/>
    <w:rsid w:val="00FD0014"/>
    <w:rsid w:val="00FD183E"/>
    <w:rsid w:val="00FD1887"/>
    <w:rsid w:val="00FD1A62"/>
    <w:rsid w:val="00FD1A68"/>
    <w:rsid w:val="00FD1C46"/>
    <w:rsid w:val="00FD1D5A"/>
    <w:rsid w:val="00FD4FD1"/>
    <w:rsid w:val="00FD5186"/>
    <w:rsid w:val="00FD54D4"/>
    <w:rsid w:val="00FD5B5E"/>
    <w:rsid w:val="00FD5F8D"/>
    <w:rsid w:val="00FD794A"/>
    <w:rsid w:val="00FE00AF"/>
    <w:rsid w:val="00FE263D"/>
    <w:rsid w:val="00FE2718"/>
    <w:rsid w:val="00FE3576"/>
    <w:rsid w:val="00FE4336"/>
    <w:rsid w:val="00FE4EF8"/>
    <w:rsid w:val="00FE4FBB"/>
    <w:rsid w:val="00FE543B"/>
    <w:rsid w:val="00FE6512"/>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2F923C55-168B-43C2-93F1-F139BC582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2708A"/>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189">
      <w:bodyDiv w:val="1"/>
      <w:marLeft w:val="0"/>
      <w:marRight w:val="0"/>
      <w:marTop w:val="0"/>
      <w:marBottom w:val="0"/>
      <w:divBdr>
        <w:top w:val="none" w:sz="0" w:space="0" w:color="auto"/>
        <w:left w:val="none" w:sz="0" w:space="0" w:color="auto"/>
        <w:bottom w:val="none" w:sz="0" w:space="0" w:color="auto"/>
        <w:right w:val="none" w:sz="0" w:space="0" w:color="auto"/>
      </w:divBdr>
    </w:div>
    <w:div w:id="734744426">
      <w:bodyDiv w:val="1"/>
      <w:marLeft w:val="0"/>
      <w:marRight w:val="0"/>
      <w:marTop w:val="0"/>
      <w:marBottom w:val="0"/>
      <w:divBdr>
        <w:top w:val="none" w:sz="0" w:space="0" w:color="auto"/>
        <w:left w:val="none" w:sz="0" w:space="0" w:color="auto"/>
        <w:bottom w:val="none" w:sz="0" w:space="0" w:color="auto"/>
        <w:right w:val="none" w:sz="0" w:space="0" w:color="auto"/>
      </w:divBdr>
    </w:div>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 w:id="2096003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8-e/Inbox/R2-2206736.zip" TargetMode="External"/></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image" Target="media/image1.wmf"/><Relationship Id="rId39" Type="http://schemas.openxmlformats.org/officeDocument/2006/relationships/theme" Target="theme/theme1.xml"/><Relationship Id="rId21" Type="http://schemas.openxmlformats.org/officeDocument/2006/relationships/header" Target="header3.xml"/><Relationship Id="rId34" Type="http://schemas.openxmlformats.org/officeDocument/2006/relationships/header" Target="header4.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oleObject" Target="embeddings/oleObject4.bin"/><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image" Target="media/image4.emf"/><Relationship Id="rId37" Type="http://schemas.openxmlformats.org/officeDocument/2006/relationships/fontTable" Target="fontTable.xml"/><Relationship Id="rId40"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image" Target="media/image2.wmf"/><Relationship Id="rId36" Type="http://schemas.openxmlformats.org/officeDocument/2006/relationships/header" Target="header6.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oleObject" Target="embeddings/oleObject1.bin"/><Relationship Id="rId30" Type="http://schemas.openxmlformats.org/officeDocument/2006/relationships/image" Target="media/image3.wmf"/><Relationship Id="rId35" Type="http://schemas.openxmlformats.org/officeDocument/2006/relationships/header" Target="header5.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6.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7.xml><?xml version="1.0" encoding="utf-8"?>
<ds:datastoreItem xmlns:ds="http://schemas.openxmlformats.org/officeDocument/2006/customXml" ds:itemID="{AE95266C-D135-41CD-9980-3C936794BA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8</TotalTime>
  <Pages>12</Pages>
  <Words>4666</Words>
  <Characters>26602</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Rapp v1</cp:lastModifiedBy>
  <cp:revision>37</cp:revision>
  <cp:lastPrinted>2021-08-31T01:10:00Z</cp:lastPrinted>
  <dcterms:created xsi:type="dcterms:W3CDTF">2022-05-26T07:48:00Z</dcterms:created>
  <dcterms:modified xsi:type="dcterms:W3CDTF">2022-05-27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